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4020" w:type="dxa"/>
        <w:tblInd w:w="5632" w:type="dxa"/>
        <w:tblLook w:val="04A0" w:firstRow="1" w:lastRow="0" w:firstColumn="1" w:lastColumn="0" w:noHBand="0" w:noVBand="1"/>
      </w:tblPr>
      <w:tblGrid>
        <w:gridCol w:w="4020"/>
      </w:tblGrid>
      <w:tr w:rsidR="005736EA" w:rsidRPr="005736EA" w14:paraId="479AFDCD" w14:textId="77777777" w:rsidTr="005832B9">
        <w:trPr>
          <w:trHeight w:val="300"/>
        </w:trPr>
        <w:tc>
          <w:tcPr>
            <w:tcW w:w="4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34E22D4" w14:textId="77777777" w:rsidR="005736EA" w:rsidRPr="005736EA" w:rsidRDefault="005736EA" w:rsidP="005832B9">
            <w:pPr>
              <w:rPr>
                <w:iCs/>
                <w:color w:val="000000"/>
                <w:sz w:val="20"/>
                <w:szCs w:val="20"/>
              </w:rPr>
            </w:pPr>
            <w:r w:rsidRPr="005736EA">
              <w:rPr>
                <w:iCs/>
                <w:color w:val="000000"/>
                <w:sz w:val="20"/>
                <w:szCs w:val="20"/>
              </w:rPr>
              <w:t>Приложение № 1</w:t>
            </w:r>
          </w:p>
        </w:tc>
      </w:tr>
      <w:tr w:rsidR="005736EA" w:rsidRPr="005736EA" w14:paraId="08CCDD44" w14:textId="77777777" w:rsidTr="005832B9">
        <w:trPr>
          <w:trHeight w:val="945"/>
        </w:trPr>
        <w:tc>
          <w:tcPr>
            <w:tcW w:w="4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200772B2" w14:textId="77777777" w:rsidR="005736EA" w:rsidRPr="005736EA" w:rsidRDefault="005736EA" w:rsidP="005832B9">
            <w:pPr>
              <w:rPr>
                <w:iCs/>
                <w:color w:val="000000"/>
                <w:sz w:val="20"/>
                <w:szCs w:val="20"/>
              </w:rPr>
            </w:pPr>
            <w:r w:rsidRPr="005736EA">
              <w:rPr>
                <w:iCs/>
                <w:color w:val="000000"/>
                <w:sz w:val="20"/>
                <w:szCs w:val="20"/>
              </w:rPr>
              <w:t>к Приказу ГБУ ДПО "СПбЦОКОиИТ"</w:t>
            </w:r>
            <w:r w:rsidRPr="005736EA">
              <w:rPr>
                <w:iCs/>
                <w:color w:val="000000"/>
                <w:sz w:val="20"/>
                <w:szCs w:val="20"/>
              </w:rPr>
              <w:br/>
            </w:r>
          </w:p>
          <w:p w14:paraId="58C7EC9B" w14:textId="797B27E9" w:rsidR="005736EA" w:rsidRPr="005736EA" w:rsidRDefault="005736EA" w:rsidP="00A60417">
            <w:pPr>
              <w:rPr>
                <w:iCs/>
                <w:color w:val="000000"/>
                <w:sz w:val="20"/>
                <w:szCs w:val="20"/>
              </w:rPr>
            </w:pPr>
            <w:r w:rsidRPr="005736EA">
              <w:rPr>
                <w:iCs/>
                <w:color w:val="000000"/>
                <w:sz w:val="20"/>
                <w:szCs w:val="20"/>
              </w:rPr>
              <w:t>от</w:t>
            </w:r>
            <w:r w:rsidRPr="005736EA">
              <w:rPr>
                <w:iCs/>
                <w:color w:val="000000"/>
                <w:sz w:val="20"/>
                <w:szCs w:val="20"/>
                <w:u w:val="single"/>
              </w:rPr>
              <w:t xml:space="preserve">  </w:t>
            </w:r>
            <w:r w:rsidR="00A60417" w:rsidRPr="00A60417">
              <w:rPr>
                <w:iCs/>
                <w:color w:val="000000"/>
                <w:sz w:val="20"/>
                <w:szCs w:val="20"/>
              </w:rPr>
              <w:t>___________</w:t>
            </w:r>
            <w:r w:rsidRPr="005736EA">
              <w:rPr>
                <w:iCs/>
                <w:color w:val="000000"/>
                <w:sz w:val="20"/>
                <w:szCs w:val="20"/>
              </w:rPr>
              <w:t xml:space="preserve">№______                                                      </w:t>
            </w:r>
            <w:r w:rsidRPr="005736EA">
              <w:rPr>
                <w:iCs/>
                <w:color w:val="000000"/>
                <w:sz w:val="20"/>
                <w:szCs w:val="20"/>
                <w:u w:val="single"/>
              </w:rPr>
              <w:t xml:space="preserve">                                </w:t>
            </w:r>
          </w:p>
        </w:tc>
      </w:tr>
    </w:tbl>
    <w:p w14:paraId="0B99AEE6" w14:textId="77777777" w:rsidR="005F389F" w:rsidRDefault="005F389F" w:rsidP="002E6C40">
      <w:pPr>
        <w:jc w:val="center"/>
      </w:pPr>
    </w:p>
    <w:tbl>
      <w:tblPr>
        <w:tblStyle w:val="ad"/>
        <w:tblW w:w="0" w:type="auto"/>
        <w:tblInd w:w="566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963"/>
      </w:tblGrid>
      <w:tr w:rsidR="005736EA" w:rsidRPr="005736EA" w14:paraId="780E7F46" w14:textId="77777777" w:rsidTr="005832B9">
        <w:tc>
          <w:tcPr>
            <w:tcW w:w="3963" w:type="dxa"/>
          </w:tcPr>
          <w:p w14:paraId="6C56BE2C" w14:textId="17883201" w:rsidR="005736EA" w:rsidRPr="005736EA" w:rsidRDefault="005736EA" w:rsidP="005736EA">
            <w:pPr>
              <w:keepNext/>
              <w:keepLines/>
              <w:suppressAutoHyphens/>
              <w:spacing w:before="240" w:after="60"/>
              <w:ind w:left="1" w:firstLine="33"/>
              <w:outlineLvl w:val="4"/>
              <w:rPr>
                <w:bCs/>
                <w:sz w:val="22"/>
                <w:szCs w:val="22"/>
              </w:rPr>
            </w:pPr>
            <w:r>
              <w:rPr>
                <w:sz w:val="22"/>
                <w:szCs w:val="22"/>
              </w:rPr>
              <w:t>У</w:t>
            </w:r>
            <w:r w:rsidRPr="005736EA">
              <w:rPr>
                <w:sz w:val="22"/>
                <w:szCs w:val="22"/>
              </w:rPr>
              <w:t>ТВЕРЖДАЮ</w:t>
            </w:r>
          </w:p>
          <w:p w14:paraId="56CA9100" w14:textId="77777777" w:rsidR="005736EA" w:rsidRPr="005736EA" w:rsidRDefault="005736EA" w:rsidP="005736EA">
            <w:pPr>
              <w:keepNext/>
              <w:keepLines/>
              <w:suppressAutoHyphens/>
              <w:spacing w:before="240" w:after="60"/>
              <w:ind w:left="1" w:firstLine="33"/>
              <w:outlineLvl w:val="4"/>
              <w:rPr>
                <w:sz w:val="22"/>
                <w:szCs w:val="22"/>
              </w:rPr>
            </w:pPr>
            <w:r w:rsidRPr="005736EA">
              <w:rPr>
                <w:sz w:val="22"/>
                <w:szCs w:val="22"/>
              </w:rPr>
              <w:t>Директор ГБУ ДПО «СПбЦОКОиИТ»</w:t>
            </w:r>
          </w:p>
          <w:p w14:paraId="34297FF2" w14:textId="77777777" w:rsidR="005736EA" w:rsidRPr="005736EA" w:rsidRDefault="005736EA" w:rsidP="005736EA">
            <w:pPr>
              <w:keepNext/>
              <w:keepLines/>
              <w:suppressAutoHyphens/>
              <w:spacing w:before="240" w:after="60"/>
              <w:ind w:left="1" w:firstLine="33"/>
              <w:outlineLvl w:val="4"/>
              <w:rPr>
                <w:sz w:val="22"/>
                <w:szCs w:val="22"/>
              </w:rPr>
            </w:pPr>
            <w:r w:rsidRPr="005736EA">
              <w:rPr>
                <w:sz w:val="22"/>
                <w:szCs w:val="22"/>
              </w:rPr>
              <w:t>___________________ А.Б. Федосов</w:t>
            </w:r>
          </w:p>
          <w:p w14:paraId="371E43AD" w14:textId="77777777" w:rsidR="005736EA" w:rsidRPr="005736EA" w:rsidRDefault="005736EA" w:rsidP="005736EA">
            <w:pPr>
              <w:ind w:firstLine="709"/>
              <w:rPr>
                <w:bCs/>
                <w:sz w:val="22"/>
                <w:szCs w:val="22"/>
              </w:rPr>
            </w:pPr>
          </w:p>
          <w:p w14:paraId="1F1718BE" w14:textId="04B70D75" w:rsidR="005736EA" w:rsidRPr="00E85056" w:rsidRDefault="005736EA" w:rsidP="005736EA">
            <w:pPr>
              <w:ind w:firstLine="34"/>
              <w:rPr>
                <w:sz w:val="22"/>
                <w:szCs w:val="22"/>
              </w:rPr>
            </w:pPr>
          </w:p>
          <w:p w14:paraId="541D0325" w14:textId="77777777" w:rsidR="005736EA" w:rsidRPr="005736EA" w:rsidRDefault="005736EA" w:rsidP="005736EA">
            <w:pPr>
              <w:jc w:val="both"/>
              <w:rPr>
                <w:b/>
                <w:sz w:val="28"/>
                <w:szCs w:val="28"/>
              </w:rPr>
            </w:pPr>
          </w:p>
        </w:tc>
      </w:tr>
    </w:tbl>
    <w:p w14:paraId="53A1092D" w14:textId="77777777" w:rsidR="007529E0" w:rsidRDefault="007529E0" w:rsidP="007529E0">
      <w:pPr>
        <w:ind w:firstLine="709"/>
        <w:jc w:val="both"/>
        <w:rPr>
          <w:b/>
          <w:sz w:val="28"/>
          <w:szCs w:val="28"/>
        </w:rPr>
      </w:pPr>
    </w:p>
    <w:p w14:paraId="63E9E102" w14:textId="77777777" w:rsidR="007529E0" w:rsidRDefault="007529E0" w:rsidP="007529E0">
      <w:pPr>
        <w:ind w:firstLine="709"/>
        <w:jc w:val="both"/>
        <w:rPr>
          <w:b/>
          <w:sz w:val="28"/>
          <w:szCs w:val="28"/>
        </w:rPr>
      </w:pPr>
    </w:p>
    <w:p w14:paraId="1E69E584" w14:textId="77777777" w:rsidR="00C36915" w:rsidRPr="00EB3CA7" w:rsidRDefault="00C36915" w:rsidP="00C36915">
      <w:pPr>
        <w:autoSpaceDN w:val="0"/>
        <w:contextualSpacing/>
        <w:jc w:val="right"/>
        <w:rPr>
          <w:bCs/>
          <w:sz w:val="22"/>
          <w:szCs w:val="22"/>
        </w:rPr>
      </w:pPr>
    </w:p>
    <w:p w14:paraId="5F96BFFC" w14:textId="77777777" w:rsidR="0012411E" w:rsidRDefault="0012411E" w:rsidP="003162A1">
      <w:pPr>
        <w:ind w:firstLine="709"/>
        <w:jc w:val="both"/>
        <w:rPr>
          <w:b/>
          <w:sz w:val="28"/>
          <w:szCs w:val="28"/>
        </w:rPr>
      </w:pPr>
    </w:p>
    <w:p w14:paraId="355007E1" w14:textId="77777777" w:rsidR="0012411E" w:rsidRDefault="0012411E" w:rsidP="003162A1">
      <w:pPr>
        <w:ind w:firstLine="709"/>
        <w:jc w:val="both"/>
        <w:rPr>
          <w:b/>
          <w:sz w:val="28"/>
          <w:szCs w:val="28"/>
        </w:rPr>
      </w:pPr>
    </w:p>
    <w:p w14:paraId="5A4B1AB4" w14:textId="77777777" w:rsidR="007529E0" w:rsidRPr="00B54C9B" w:rsidRDefault="007529E0" w:rsidP="0011223B">
      <w:pPr>
        <w:jc w:val="center"/>
        <w:rPr>
          <w:sz w:val="44"/>
          <w:szCs w:val="44"/>
        </w:rPr>
      </w:pPr>
      <w:r w:rsidRPr="00B54C9B">
        <w:rPr>
          <w:sz w:val="44"/>
          <w:szCs w:val="44"/>
        </w:rPr>
        <w:t>Сборник инструктивных материалов</w:t>
      </w:r>
    </w:p>
    <w:p w14:paraId="0E4C4EAD" w14:textId="20C2FADD" w:rsidR="0012411E" w:rsidRPr="00B54C9B" w:rsidRDefault="007529E0" w:rsidP="00585C44">
      <w:pPr>
        <w:jc w:val="center"/>
        <w:rPr>
          <w:sz w:val="44"/>
          <w:szCs w:val="44"/>
        </w:rPr>
      </w:pPr>
      <w:r w:rsidRPr="00B54C9B">
        <w:rPr>
          <w:sz w:val="44"/>
          <w:szCs w:val="44"/>
        </w:rPr>
        <w:t>по подготовке и проведению</w:t>
      </w:r>
      <w:r w:rsidR="005D5A00" w:rsidRPr="00B54C9B">
        <w:rPr>
          <w:sz w:val="44"/>
          <w:szCs w:val="44"/>
        </w:rPr>
        <w:t xml:space="preserve"> </w:t>
      </w:r>
      <w:r w:rsidR="006B3951" w:rsidRPr="00B54C9B">
        <w:rPr>
          <w:sz w:val="44"/>
          <w:szCs w:val="44"/>
        </w:rPr>
        <w:t>итогового собеседования</w:t>
      </w:r>
      <w:r w:rsidR="005D5A00" w:rsidRPr="00B54C9B">
        <w:rPr>
          <w:sz w:val="44"/>
          <w:szCs w:val="44"/>
        </w:rPr>
        <w:t xml:space="preserve"> </w:t>
      </w:r>
      <w:r w:rsidR="00585C44" w:rsidRPr="00B54C9B">
        <w:rPr>
          <w:sz w:val="44"/>
          <w:szCs w:val="44"/>
        </w:rPr>
        <w:t>по русскому языку</w:t>
      </w:r>
      <w:r w:rsidR="00585C44" w:rsidRPr="00B54C9B">
        <w:rPr>
          <w:sz w:val="44"/>
          <w:szCs w:val="44"/>
        </w:rPr>
        <w:br/>
      </w:r>
      <w:r w:rsidRPr="00B54C9B">
        <w:rPr>
          <w:sz w:val="44"/>
          <w:szCs w:val="44"/>
        </w:rPr>
        <w:t>в Санкт-Петербурге</w:t>
      </w:r>
      <w:r w:rsidR="005D5A00" w:rsidRPr="00B54C9B">
        <w:rPr>
          <w:sz w:val="44"/>
          <w:szCs w:val="44"/>
        </w:rPr>
        <w:t xml:space="preserve"> </w:t>
      </w:r>
      <w:r w:rsidR="00BE12C8" w:rsidRPr="00B54C9B">
        <w:rPr>
          <w:sz w:val="44"/>
          <w:szCs w:val="44"/>
        </w:rPr>
        <w:t xml:space="preserve">в </w:t>
      </w:r>
      <w:r w:rsidR="005E0C0F">
        <w:rPr>
          <w:sz w:val="44"/>
          <w:szCs w:val="44"/>
        </w:rPr>
        <w:t>202</w:t>
      </w:r>
      <w:r w:rsidR="00E95D01" w:rsidRPr="00E95D01">
        <w:rPr>
          <w:sz w:val="44"/>
          <w:szCs w:val="44"/>
        </w:rPr>
        <w:t>1</w:t>
      </w:r>
      <w:r w:rsidRPr="00B54C9B">
        <w:rPr>
          <w:sz w:val="44"/>
          <w:szCs w:val="44"/>
        </w:rPr>
        <w:t xml:space="preserve"> году</w:t>
      </w:r>
    </w:p>
    <w:p w14:paraId="2072E9D0" w14:textId="77777777" w:rsidR="0012411E" w:rsidRDefault="0012411E" w:rsidP="003162A1">
      <w:pPr>
        <w:ind w:firstLine="709"/>
        <w:jc w:val="both"/>
        <w:rPr>
          <w:b/>
          <w:sz w:val="28"/>
          <w:szCs w:val="28"/>
        </w:rPr>
      </w:pPr>
    </w:p>
    <w:p w14:paraId="7380956B" w14:textId="77777777" w:rsidR="0012411E" w:rsidRDefault="0012411E" w:rsidP="003162A1">
      <w:pPr>
        <w:ind w:firstLine="709"/>
        <w:jc w:val="both"/>
        <w:rPr>
          <w:b/>
          <w:sz w:val="28"/>
          <w:szCs w:val="28"/>
        </w:rPr>
      </w:pPr>
    </w:p>
    <w:p w14:paraId="26F1274E" w14:textId="77777777" w:rsidR="0012411E" w:rsidRDefault="0012411E" w:rsidP="003162A1">
      <w:pPr>
        <w:ind w:firstLine="709"/>
        <w:jc w:val="both"/>
        <w:rPr>
          <w:b/>
          <w:sz w:val="28"/>
          <w:szCs w:val="28"/>
        </w:rPr>
      </w:pPr>
    </w:p>
    <w:p w14:paraId="0C7D9183" w14:textId="77777777" w:rsidR="0012411E" w:rsidRDefault="0012411E" w:rsidP="003162A1">
      <w:pPr>
        <w:ind w:firstLine="709"/>
        <w:jc w:val="both"/>
        <w:rPr>
          <w:b/>
          <w:sz w:val="28"/>
          <w:szCs w:val="28"/>
        </w:rPr>
      </w:pPr>
    </w:p>
    <w:p w14:paraId="48440E94" w14:textId="77777777" w:rsidR="001D4BF7" w:rsidRDefault="001D4BF7" w:rsidP="003162A1">
      <w:pPr>
        <w:ind w:firstLine="709"/>
        <w:jc w:val="both"/>
        <w:rPr>
          <w:b/>
          <w:sz w:val="28"/>
          <w:szCs w:val="28"/>
        </w:rPr>
      </w:pPr>
    </w:p>
    <w:p w14:paraId="75F0223F" w14:textId="77777777" w:rsidR="00565520" w:rsidRDefault="00565520" w:rsidP="003162A1">
      <w:pPr>
        <w:ind w:firstLine="709"/>
        <w:jc w:val="both"/>
        <w:rPr>
          <w:b/>
          <w:sz w:val="28"/>
          <w:szCs w:val="28"/>
        </w:rPr>
      </w:pPr>
    </w:p>
    <w:p w14:paraId="185ECCF7" w14:textId="77777777" w:rsidR="007529E0" w:rsidRDefault="007529E0" w:rsidP="003162A1">
      <w:pPr>
        <w:ind w:firstLine="709"/>
        <w:jc w:val="both"/>
        <w:rPr>
          <w:b/>
          <w:sz w:val="28"/>
          <w:szCs w:val="28"/>
        </w:rPr>
      </w:pPr>
    </w:p>
    <w:p w14:paraId="07E9DFCC" w14:textId="77777777" w:rsidR="007529E0" w:rsidRDefault="007529E0" w:rsidP="003162A1">
      <w:pPr>
        <w:ind w:firstLine="709"/>
        <w:jc w:val="both"/>
        <w:rPr>
          <w:b/>
          <w:sz w:val="28"/>
          <w:szCs w:val="28"/>
        </w:rPr>
      </w:pPr>
    </w:p>
    <w:p w14:paraId="323B5433" w14:textId="77777777" w:rsidR="00565520" w:rsidRDefault="00565520" w:rsidP="003162A1">
      <w:pPr>
        <w:ind w:firstLine="709"/>
        <w:jc w:val="both"/>
        <w:rPr>
          <w:b/>
          <w:sz w:val="28"/>
          <w:szCs w:val="28"/>
        </w:rPr>
      </w:pPr>
    </w:p>
    <w:p w14:paraId="7CE165F5" w14:textId="77777777" w:rsidR="00CE1FC4" w:rsidRDefault="00CE1FC4" w:rsidP="003162A1">
      <w:pPr>
        <w:ind w:firstLine="709"/>
        <w:jc w:val="both"/>
        <w:rPr>
          <w:b/>
          <w:sz w:val="28"/>
          <w:szCs w:val="28"/>
        </w:rPr>
      </w:pPr>
    </w:p>
    <w:p w14:paraId="6E11515A" w14:textId="77777777" w:rsidR="00CE1FC4" w:rsidRDefault="00CE1FC4" w:rsidP="003162A1">
      <w:pPr>
        <w:ind w:firstLine="709"/>
        <w:jc w:val="both"/>
        <w:rPr>
          <w:b/>
          <w:sz w:val="28"/>
          <w:szCs w:val="28"/>
        </w:rPr>
      </w:pPr>
    </w:p>
    <w:p w14:paraId="296AD286" w14:textId="77777777" w:rsidR="00CE1FC4" w:rsidRDefault="00CE1FC4" w:rsidP="003162A1">
      <w:pPr>
        <w:ind w:firstLine="709"/>
        <w:jc w:val="both"/>
        <w:rPr>
          <w:b/>
          <w:sz w:val="28"/>
          <w:szCs w:val="28"/>
        </w:rPr>
      </w:pPr>
    </w:p>
    <w:p w14:paraId="021B16A8" w14:textId="77777777" w:rsidR="007529E0" w:rsidRPr="00B54C9B" w:rsidRDefault="007529E0" w:rsidP="007529E0">
      <w:pPr>
        <w:jc w:val="center"/>
        <w:rPr>
          <w:sz w:val="28"/>
          <w:szCs w:val="28"/>
        </w:rPr>
      </w:pPr>
      <w:bookmarkStart w:id="0" w:name="_Toc379831243"/>
      <w:r w:rsidRPr="00B54C9B">
        <w:rPr>
          <w:sz w:val="28"/>
          <w:szCs w:val="28"/>
        </w:rPr>
        <w:t>Санкт-Петербург</w:t>
      </w:r>
    </w:p>
    <w:p w14:paraId="6440D271" w14:textId="472B3AA5" w:rsidR="007529E0" w:rsidRPr="00B54C9B" w:rsidRDefault="005E0C0F" w:rsidP="007529E0">
      <w:pPr>
        <w:jc w:val="center"/>
      </w:pPr>
      <w:r>
        <w:rPr>
          <w:sz w:val="28"/>
          <w:szCs w:val="28"/>
        </w:rPr>
        <w:t>2020</w:t>
      </w:r>
    </w:p>
    <w:p w14:paraId="25D627B9" w14:textId="77777777" w:rsidR="00944968" w:rsidRDefault="00944968">
      <w:pPr>
        <w:rPr>
          <w:rFonts w:ascii="Cambria" w:hAnsi="Cambria"/>
          <w:b/>
          <w:bCs/>
          <w:color w:val="365F91"/>
          <w:sz w:val="28"/>
          <w:szCs w:val="28"/>
        </w:rPr>
      </w:pPr>
      <w:r>
        <w:br w:type="page"/>
      </w:r>
    </w:p>
    <w:bookmarkEnd w:id="0" w:displacedByCustomXml="next"/>
    <w:bookmarkStart w:id="1" w:name="_Toc466372304" w:displacedByCustomXml="next"/>
    <w:sdt>
      <w:sdtPr>
        <w:rPr>
          <w:rFonts w:ascii="Times New Roman" w:hAnsi="Times New Roman"/>
          <w:b w:val="0"/>
          <w:bCs w:val="0"/>
          <w:color w:val="auto"/>
          <w:sz w:val="24"/>
          <w:szCs w:val="24"/>
        </w:rPr>
        <w:id w:val="1184623399"/>
        <w:docPartObj>
          <w:docPartGallery w:val="Table of Contents"/>
          <w:docPartUnique/>
        </w:docPartObj>
      </w:sdtPr>
      <w:sdtEndPr/>
      <w:sdtContent>
        <w:p w14:paraId="23BEB98D" w14:textId="77777777" w:rsidR="003E0521" w:rsidRPr="005736EA" w:rsidRDefault="003E0521">
          <w:pPr>
            <w:pStyle w:val="a5"/>
            <w:rPr>
              <w:color w:val="auto"/>
            </w:rPr>
          </w:pPr>
          <w:r w:rsidRPr="005736EA">
            <w:rPr>
              <w:color w:val="auto"/>
            </w:rPr>
            <w:t>Оглавление</w:t>
          </w:r>
        </w:p>
        <w:p w14:paraId="49214304" w14:textId="20728A48" w:rsidR="005B56A3" w:rsidRDefault="00D7134B">
          <w:pPr>
            <w:pStyle w:val="24"/>
            <w:tabs>
              <w:tab w:val="left" w:pos="480"/>
            </w:tabs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r>
            <w:fldChar w:fldCharType="begin"/>
          </w:r>
          <w:r w:rsidR="003E0521">
            <w:instrText xml:space="preserve"> TOC \o "1-3" \h \z \u </w:instrText>
          </w:r>
          <w:r>
            <w:fldChar w:fldCharType="separate"/>
          </w:r>
          <w:hyperlink w:anchor="_Toc535429742" w:history="1">
            <w:r w:rsidR="005B56A3" w:rsidRPr="00414358">
              <w:rPr>
                <w:rStyle w:val="a4"/>
              </w:rPr>
              <w:t>1.</w:t>
            </w:r>
            <w:r w:rsidR="005B56A3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5B56A3" w:rsidRPr="00414358">
              <w:rPr>
                <w:rStyle w:val="a4"/>
              </w:rPr>
              <w:t>Нормативные правовые документы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42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3</w:t>
            </w:r>
            <w:r w:rsidR="005B56A3">
              <w:rPr>
                <w:webHidden/>
              </w:rPr>
              <w:fldChar w:fldCharType="end"/>
            </w:r>
          </w:hyperlink>
        </w:p>
        <w:p w14:paraId="1C14C25A" w14:textId="64663723" w:rsidR="005B56A3" w:rsidRDefault="00AA3A68">
          <w:pPr>
            <w:pStyle w:val="24"/>
            <w:tabs>
              <w:tab w:val="left" w:pos="480"/>
            </w:tabs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43" w:history="1">
            <w:r w:rsidR="005B56A3" w:rsidRPr="00414358">
              <w:rPr>
                <w:rStyle w:val="a4"/>
              </w:rPr>
              <w:t>2.</w:t>
            </w:r>
            <w:r w:rsidR="005B56A3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5B56A3" w:rsidRPr="00414358">
              <w:rPr>
                <w:rStyle w:val="a4"/>
              </w:rPr>
              <w:t>Основные сведения об организации и проведении итогового собеседования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43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4</w:t>
            </w:r>
            <w:r w:rsidR="005B56A3">
              <w:rPr>
                <w:webHidden/>
              </w:rPr>
              <w:fldChar w:fldCharType="end"/>
            </w:r>
          </w:hyperlink>
        </w:p>
        <w:p w14:paraId="6370BEA0" w14:textId="14541AE2" w:rsidR="005B56A3" w:rsidRDefault="00AA3A68">
          <w:pPr>
            <w:pStyle w:val="24"/>
            <w:tabs>
              <w:tab w:val="left" w:pos="480"/>
            </w:tabs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44" w:history="1">
            <w:r w:rsidR="005B56A3" w:rsidRPr="00414358">
              <w:rPr>
                <w:rStyle w:val="a4"/>
              </w:rPr>
              <w:t>3.</w:t>
            </w:r>
            <w:r w:rsidR="005B56A3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5B56A3" w:rsidRPr="00414358">
              <w:rPr>
                <w:rStyle w:val="a4"/>
              </w:rPr>
              <w:t>Комиссия по проведению и комиссия по проверке итогового собеседования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44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5</w:t>
            </w:r>
            <w:r w:rsidR="005B56A3">
              <w:rPr>
                <w:webHidden/>
              </w:rPr>
              <w:fldChar w:fldCharType="end"/>
            </w:r>
          </w:hyperlink>
        </w:p>
        <w:p w14:paraId="774DE859" w14:textId="3C11BE75" w:rsidR="005B56A3" w:rsidRDefault="00AA3A68">
          <w:pPr>
            <w:pStyle w:val="24"/>
            <w:tabs>
              <w:tab w:val="left" w:pos="480"/>
            </w:tabs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45" w:history="1">
            <w:r w:rsidR="005B56A3" w:rsidRPr="00414358">
              <w:rPr>
                <w:rStyle w:val="a4"/>
              </w:rPr>
              <w:t>4.</w:t>
            </w:r>
            <w:r w:rsidR="005B56A3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5B56A3" w:rsidRPr="00414358">
              <w:rPr>
                <w:rStyle w:val="a4"/>
              </w:rPr>
              <w:t>Общие требования к пункту проведения ИС (далее –ПП)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45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6</w:t>
            </w:r>
            <w:r w:rsidR="005B56A3">
              <w:rPr>
                <w:webHidden/>
              </w:rPr>
              <w:fldChar w:fldCharType="end"/>
            </w:r>
          </w:hyperlink>
        </w:p>
        <w:p w14:paraId="02D79193" w14:textId="15DCC1B0" w:rsidR="005B56A3" w:rsidRDefault="00AA3A68">
          <w:pPr>
            <w:pStyle w:val="24"/>
            <w:tabs>
              <w:tab w:val="left" w:pos="480"/>
            </w:tabs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46" w:history="1">
            <w:r w:rsidR="005B56A3" w:rsidRPr="00414358">
              <w:rPr>
                <w:rStyle w:val="a4"/>
              </w:rPr>
              <w:t>5.</w:t>
            </w:r>
            <w:r w:rsidR="005B56A3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5B56A3" w:rsidRPr="00414358">
              <w:rPr>
                <w:rStyle w:val="a4"/>
              </w:rPr>
              <w:t>Подготовка к проведению итогового собеседования в образовательной организации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46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8</w:t>
            </w:r>
            <w:r w:rsidR="005B56A3">
              <w:rPr>
                <w:webHidden/>
              </w:rPr>
              <w:fldChar w:fldCharType="end"/>
            </w:r>
          </w:hyperlink>
        </w:p>
        <w:p w14:paraId="22F875F7" w14:textId="7FE07EFA" w:rsidR="005B56A3" w:rsidRDefault="00AA3A68">
          <w:pPr>
            <w:pStyle w:val="24"/>
            <w:tabs>
              <w:tab w:val="left" w:pos="480"/>
            </w:tabs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47" w:history="1">
            <w:r w:rsidR="005B56A3" w:rsidRPr="00414358">
              <w:rPr>
                <w:rStyle w:val="a4"/>
              </w:rPr>
              <w:t>6.</w:t>
            </w:r>
            <w:r w:rsidR="005B56A3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5B56A3" w:rsidRPr="00414358">
              <w:rPr>
                <w:rStyle w:val="a4"/>
              </w:rPr>
              <w:t>Проведение итогового собеседования в образовательной организации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47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9</w:t>
            </w:r>
            <w:r w:rsidR="005B56A3">
              <w:rPr>
                <w:webHidden/>
              </w:rPr>
              <w:fldChar w:fldCharType="end"/>
            </w:r>
          </w:hyperlink>
        </w:p>
        <w:p w14:paraId="30D25C1A" w14:textId="411E6973" w:rsidR="005B56A3" w:rsidRDefault="00AA3A68">
          <w:pPr>
            <w:pStyle w:val="24"/>
            <w:tabs>
              <w:tab w:val="left" w:pos="480"/>
            </w:tabs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48" w:history="1">
            <w:r w:rsidR="005B56A3" w:rsidRPr="00414358">
              <w:rPr>
                <w:rStyle w:val="a4"/>
              </w:rPr>
              <w:t>7.</w:t>
            </w:r>
            <w:r w:rsidR="005B56A3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5B56A3" w:rsidRPr="00414358">
              <w:rPr>
                <w:rStyle w:val="a4"/>
              </w:rPr>
              <w:t>Удаление с ИС. Досрочное завершение ИС. Неявка на ИС.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48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13</w:t>
            </w:r>
            <w:r w:rsidR="005B56A3">
              <w:rPr>
                <w:webHidden/>
              </w:rPr>
              <w:fldChar w:fldCharType="end"/>
            </w:r>
          </w:hyperlink>
        </w:p>
        <w:p w14:paraId="112413FC" w14:textId="29EA7F1E" w:rsidR="005B56A3" w:rsidRDefault="00AA3A68">
          <w:pPr>
            <w:pStyle w:val="24"/>
            <w:tabs>
              <w:tab w:val="left" w:pos="480"/>
            </w:tabs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49" w:history="1">
            <w:r w:rsidR="005B56A3" w:rsidRPr="00414358">
              <w:rPr>
                <w:rStyle w:val="a4"/>
              </w:rPr>
              <w:t>8.</w:t>
            </w:r>
            <w:r w:rsidR="005B56A3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5B56A3" w:rsidRPr="00414358">
              <w:rPr>
                <w:rStyle w:val="a4"/>
              </w:rPr>
              <w:t>Завершение итогового собеседования в образовательной организации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49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14</w:t>
            </w:r>
            <w:r w:rsidR="005B56A3">
              <w:rPr>
                <w:webHidden/>
              </w:rPr>
              <w:fldChar w:fldCharType="end"/>
            </w:r>
          </w:hyperlink>
        </w:p>
        <w:p w14:paraId="301F696A" w14:textId="787F7176" w:rsidR="005B56A3" w:rsidRDefault="00AA3A68">
          <w:pPr>
            <w:pStyle w:val="24"/>
            <w:tabs>
              <w:tab w:val="left" w:pos="480"/>
            </w:tabs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50" w:history="1">
            <w:r w:rsidR="005B56A3" w:rsidRPr="00414358">
              <w:rPr>
                <w:rStyle w:val="a4"/>
              </w:rPr>
              <w:t>9.</w:t>
            </w:r>
            <w:r w:rsidR="005B56A3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5B56A3" w:rsidRPr="00414358">
              <w:rPr>
                <w:rStyle w:val="a4"/>
              </w:rPr>
              <w:t>Особенности организации и проведения итогового собеседования для участников итогового собеседования с ОВЗ, участников итогового собеседования – детей-инвалидов и инвалидов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50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15</w:t>
            </w:r>
            <w:r w:rsidR="005B56A3">
              <w:rPr>
                <w:webHidden/>
              </w:rPr>
              <w:fldChar w:fldCharType="end"/>
            </w:r>
          </w:hyperlink>
        </w:p>
        <w:p w14:paraId="401BCA32" w14:textId="1710924D" w:rsidR="005B56A3" w:rsidRDefault="00AA3A68">
          <w:pPr>
            <w:pStyle w:val="24"/>
            <w:tabs>
              <w:tab w:val="left" w:pos="480"/>
            </w:tabs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51" w:history="1">
            <w:r w:rsidR="005B56A3" w:rsidRPr="00414358">
              <w:rPr>
                <w:rStyle w:val="a4"/>
              </w:rPr>
              <w:t>10.</w:t>
            </w:r>
            <w:r w:rsidR="005B56A3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5B56A3" w:rsidRPr="00414358">
              <w:rPr>
                <w:rStyle w:val="a4"/>
              </w:rPr>
              <w:t>Порядок выверки результатов сканирования и обработки  бланков итогового собеседования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51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17</w:t>
            </w:r>
            <w:r w:rsidR="005B56A3">
              <w:rPr>
                <w:webHidden/>
              </w:rPr>
              <w:fldChar w:fldCharType="end"/>
            </w:r>
          </w:hyperlink>
        </w:p>
        <w:p w14:paraId="0528ACF8" w14:textId="2D783251" w:rsidR="005B56A3" w:rsidRDefault="00AA3A68">
          <w:pPr>
            <w:pStyle w:val="24"/>
            <w:tabs>
              <w:tab w:val="left" w:pos="480"/>
            </w:tabs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52" w:history="1">
            <w:r w:rsidR="005B56A3" w:rsidRPr="00414358">
              <w:rPr>
                <w:rStyle w:val="a4"/>
              </w:rPr>
              <w:t>11.</w:t>
            </w:r>
            <w:r w:rsidR="005B56A3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5B56A3" w:rsidRPr="00414358">
              <w:rPr>
                <w:rStyle w:val="a4"/>
              </w:rPr>
              <w:t>Инструктивные материалы для лиц, привлекаемых к проведению ИС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52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18</w:t>
            </w:r>
            <w:r w:rsidR="005B56A3">
              <w:rPr>
                <w:webHidden/>
              </w:rPr>
              <w:fldChar w:fldCharType="end"/>
            </w:r>
          </w:hyperlink>
        </w:p>
        <w:p w14:paraId="0480608B" w14:textId="33C3ACF4" w:rsidR="005B56A3" w:rsidRDefault="00AA3A68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53" w:history="1">
            <w:r w:rsidR="005B56A3" w:rsidRPr="00414358">
              <w:rPr>
                <w:rStyle w:val="a4"/>
              </w:rPr>
              <w:t>11.1. Инструкция для руководителя образовательной организации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53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18</w:t>
            </w:r>
            <w:r w:rsidR="005B56A3">
              <w:rPr>
                <w:webHidden/>
              </w:rPr>
              <w:fldChar w:fldCharType="end"/>
            </w:r>
          </w:hyperlink>
        </w:p>
        <w:p w14:paraId="4C045BAF" w14:textId="4EE2DE22" w:rsidR="005B56A3" w:rsidRDefault="00AA3A68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54" w:history="1">
            <w:r w:rsidR="005B56A3" w:rsidRPr="00414358">
              <w:rPr>
                <w:rStyle w:val="a4"/>
              </w:rPr>
              <w:t>11.2. Инструкция для ответственного организатора образовательной организации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54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19</w:t>
            </w:r>
            <w:r w:rsidR="005B56A3">
              <w:rPr>
                <w:webHidden/>
              </w:rPr>
              <w:fldChar w:fldCharType="end"/>
            </w:r>
          </w:hyperlink>
        </w:p>
        <w:p w14:paraId="5E3E2256" w14:textId="2E10BD0B" w:rsidR="005B56A3" w:rsidRDefault="00AA3A68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55" w:history="1">
            <w:r w:rsidR="005B56A3" w:rsidRPr="00414358">
              <w:rPr>
                <w:rStyle w:val="a4"/>
              </w:rPr>
              <w:t>11.3. Инструкция для технического специалиста при проведении ИС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55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24</w:t>
            </w:r>
            <w:r w:rsidR="005B56A3">
              <w:rPr>
                <w:webHidden/>
              </w:rPr>
              <w:fldChar w:fldCharType="end"/>
            </w:r>
          </w:hyperlink>
        </w:p>
        <w:p w14:paraId="10B82E50" w14:textId="48FBCE22" w:rsidR="005B56A3" w:rsidRDefault="00AA3A68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56" w:history="1">
            <w:r w:rsidR="005B56A3" w:rsidRPr="00414358">
              <w:rPr>
                <w:rStyle w:val="a4"/>
              </w:rPr>
              <w:t>11.3.1. Инструкция по работе со станцией записи ответов участников апробации итогового собеседования по русскому языку в 9-х классах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56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26</w:t>
            </w:r>
            <w:r w:rsidR="005B56A3">
              <w:rPr>
                <w:webHidden/>
              </w:rPr>
              <w:fldChar w:fldCharType="end"/>
            </w:r>
          </w:hyperlink>
        </w:p>
        <w:p w14:paraId="04D56A37" w14:textId="1CEABAF0" w:rsidR="005B56A3" w:rsidRDefault="00AA3A68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57" w:history="1">
            <w:r w:rsidR="005B56A3" w:rsidRPr="00414358">
              <w:rPr>
                <w:rStyle w:val="a4"/>
              </w:rPr>
              <w:t>11.4. Инструкция для организатора вне аудитории при проведении ИС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57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34</w:t>
            </w:r>
            <w:r w:rsidR="005B56A3">
              <w:rPr>
                <w:webHidden/>
              </w:rPr>
              <w:fldChar w:fldCharType="end"/>
            </w:r>
          </w:hyperlink>
        </w:p>
        <w:p w14:paraId="0A586779" w14:textId="220660E7" w:rsidR="005B56A3" w:rsidRDefault="00AA3A68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58" w:history="1">
            <w:r w:rsidR="005B56A3" w:rsidRPr="00414358">
              <w:rPr>
                <w:rStyle w:val="a4"/>
              </w:rPr>
              <w:t>11.5. Инструкция для организатора в аудитории подготовки при проведении ИС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58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34</w:t>
            </w:r>
            <w:r w:rsidR="005B56A3">
              <w:rPr>
                <w:webHidden/>
              </w:rPr>
              <w:fldChar w:fldCharType="end"/>
            </w:r>
          </w:hyperlink>
        </w:p>
        <w:p w14:paraId="7C8635DD" w14:textId="263DE3F0" w:rsidR="005B56A3" w:rsidRDefault="00AA3A68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59" w:history="1">
            <w:r w:rsidR="005B56A3" w:rsidRPr="00414358">
              <w:rPr>
                <w:rStyle w:val="a4"/>
              </w:rPr>
              <w:t>11.6. Инструкция для экзаменатора-собеседника при проведении ИС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59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35</w:t>
            </w:r>
            <w:r w:rsidR="005B56A3">
              <w:rPr>
                <w:webHidden/>
              </w:rPr>
              <w:fldChar w:fldCharType="end"/>
            </w:r>
          </w:hyperlink>
        </w:p>
        <w:p w14:paraId="43CD663B" w14:textId="3D9A5F44" w:rsidR="005B56A3" w:rsidRDefault="00AA3A68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60" w:history="1">
            <w:r w:rsidR="005B56A3" w:rsidRPr="00414358">
              <w:rPr>
                <w:rStyle w:val="a4"/>
              </w:rPr>
              <w:t>11.7. Инструкция для эксперта при проведении ИС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60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38</w:t>
            </w:r>
            <w:r w:rsidR="005B56A3">
              <w:rPr>
                <w:webHidden/>
              </w:rPr>
              <w:fldChar w:fldCharType="end"/>
            </w:r>
          </w:hyperlink>
        </w:p>
        <w:p w14:paraId="39D7C485" w14:textId="7B286FB4" w:rsidR="005B56A3" w:rsidRDefault="00AA3A68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61" w:history="1">
            <w:r w:rsidR="005B56A3" w:rsidRPr="00414358">
              <w:rPr>
                <w:rStyle w:val="a4"/>
              </w:rPr>
              <w:t>11.8. Инструкция для участников ИС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61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40</w:t>
            </w:r>
            <w:r w:rsidR="005B56A3">
              <w:rPr>
                <w:webHidden/>
              </w:rPr>
              <w:fldChar w:fldCharType="end"/>
            </w:r>
          </w:hyperlink>
        </w:p>
        <w:p w14:paraId="259AE90D" w14:textId="1887A304" w:rsidR="005B56A3" w:rsidRDefault="00AA3A68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62" w:history="1">
            <w:r w:rsidR="005B56A3" w:rsidRPr="00414358">
              <w:rPr>
                <w:rStyle w:val="a4"/>
                <w:rFonts w:ascii="Cambria" w:hAnsi="Cambria"/>
              </w:rPr>
              <w:t>Приложение 1. Список участников итогового собеседования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62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42</w:t>
            </w:r>
            <w:r w:rsidR="005B56A3">
              <w:rPr>
                <w:webHidden/>
              </w:rPr>
              <w:fldChar w:fldCharType="end"/>
            </w:r>
          </w:hyperlink>
        </w:p>
        <w:p w14:paraId="42EB5D2E" w14:textId="453360D3" w:rsidR="005B56A3" w:rsidRDefault="00AA3A68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63" w:history="1">
            <w:r w:rsidR="005B56A3" w:rsidRPr="00414358">
              <w:rPr>
                <w:rStyle w:val="a4"/>
                <w:rFonts w:ascii="Cambria" w:hAnsi="Cambria"/>
              </w:rPr>
              <w:t>Приложение 2. Ведомость учета проведения итогового собеседования  в аудитории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63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43</w:t>
            </w:r>
            <w:r w:rsidR="005B56A3">
              <w:rPr>
                <w:webHidden/>
              </w:rPr>
              <w:fldChar w:fldCharType="end"/>
            </w:r>
          </w:hyperlink>
        </w:p>
        <w:p w14:paraId="5A629629" w14:textId="795513B6" w:rsidR="005B56A3" w:rsidRDefault="00AA3A68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64" w:history="1">
            <w:r w:rsidR="005B56A3" w:rsidRPr="00414358">
              <w:rPr>
                <w:rStyle w:val="a4"/>
                <w:rFonts w:ascii="Cambria" w:hAnsi="Cambria"/>
              </w:rPr>
              <w:t>Приложение 3.  Бланк итогового устного собеседования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64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44</w:t>
            </w:r>
            <w:r w:rsidR="005B56A3">
              <w:rPr>
                <w:webHidden/>
              </w:rPr>
              <w:fldChar w:fldCharType="end"/>
            </w:r>
          </w:hyperlink>
        </w:p>
        <w:p w14:paraId="132784AE" w14:textId="67E5439B" w:rsidR="005B56A3" w:rsidRDefault="00AA3A68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65" w:history="1">
            <w:r w:rsidR="005B56A3" w:rsidRPr="00414358">
              <w:rPr>
                <w:rStyle w:val="a4"/>
                <w:rFonts w:ascii="Cambria" w:hAnsi="Cambria"/>
              </w:rPr>
              <w:t>Приложение 4. Протокол эксперта для оценивания ответов участников итогового собеседования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65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45</w:t>
            </w:r>
            <w:r w:rsidR="005B56A3">
              <w:rPr>
                <w:webHidden/>
              </w:rPr>
              <w:fldChar w:fldCharType="end"/>
            </w:r>
          </w:hyperlink>
        </w:p>
        <w:p w14:paraId="6E19BC42" w14:textId="5F31FE87" w:rsidR="005B56A3" w:rsidRDefault="00AA3A68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66" w:history="1">
            <w:r w:rsidR="005B56A3" w:rsidRPr="00414358">
              <w:rPr>
                <w:rStyle w:val="a4"/>
                <w:rFonts w:ascii="Cambria" w:hAnsi="Cambria"/>
              </w:rPr>
              <w:t>Приложение 6. Ведомость коррекции персональных данных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66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47</w:t>
            </w:r>
            <w:r w:rsidR="005B56A3">
              <w:rPr>
                <w:webHidden/>
              </w:rPr>
              <w:fldChar w:fldCharType="end"/>
            </w:r>
          </w:hyperlink>
        </w:p>
        <w:p w14:paraId="6C5820E4" w14:textId="49EFC571" w:rsidR="005B56A3" w:rsidRDefault="00AA3A68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67" w:history="1">
            <w:r w:rsidR="005B56A3" w:rsidRPr="00414358">
              <w:rPr>
                <w:rStyle w:val="a4"/>
                <w:rFonts w:ascii="Cambria" w:hAnsi="Cambria"/>
              </w:rPr>
              <w:t>Приложение 7. Акт о досрочном завершении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67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48</w:t>
            </w:r>
            <w:r w:rsidR="005B56A3">
              <w:rPr>
                <w:webHidden/>
              </w:rPr>
              <w:fldChar w:fldCharType="end"/>
            </w:r>
          </w:hyperlink>
        </w:p>
        <w:p w14:paraId="0BF2C0D8" w14:textId="1DD546B9" w:rsidR="005B56A3" w:rsidRDefault="00AA3A68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68" w:history="1">
            <w:r w:rsidR="005B56A3" w:rsidRPr="00414358">
              <w:rPr>
                <w:rStyle w:val="a4"/>
                <w:rFonts w:ascii="Cambria" w:hAnsi="Cambria"/>
              </w:rPr>
              <w:t>Приложение 8. Акт об удалении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68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48</w:t>
            </w:r>
            <w:r w:rsidR="005B56A3">
              <w:rPr>
                <w:webHidden/>
              </w:rPr>
              <w:fldChar w:fldCharType="end"/>
            </w:r>
          </w:hyperlink>
        </w:p>
        <w:p w14:paraId="74B0DDAF" w14:textId="295F53DE" w:rsidR="003E0521" w:rsidRDefault="00D7134B">
          <w:r>
            <w:rPr>
              <w:b/>
              <w:bCs/>
            </w:rPr>
            <w:fldChar w:fldCharType="end"/>
          </w:r>
        </w:p>
      </w:sdtContent>
    </w:sdt>
    <w:p w14:paraId="5FDE3E5A" w14:textId="37ED6931" w:rsidR="006B3951" w:rsidRPr="00856377" w:rsidRDefault="00666EB5" w:rsidP="005B56A3">
      <w:pPr>
        <w:pStyle w:val="2"/>
        <w:pageBreakBefore/>
        <w:numPr>
          <w:ilvl w:val="0"/>
          <w:numId w:val="9"/>
        </w:numPr>
        <w:tabs>
          <w:tab w:val="left" w:pos="1080"/>
          <w:tab w:val="left" w:pos="4395"/>
        </w:tabs>
        <w:spacing w:line="360" w:lineRule="auto"/>
        <w:jc w:val="both"/>
        <w:rPr>
          <w:sz w:val="26"/>
          <w:szCs w:val="26"/>
        </w:rPr>
      </w:pPr>
      <w:bookmarkStart w:id="2" w:name="_Toc502151588"/>
      <w:bookmarkStart w:id="3" w:name="_Toc508880482"/>
      <w:bookmarkStart w:id="4" w:name="_Toc535429742"/>
      <w:r w:rsidRPr="0053135D">
        <w:lastRenderedPageBreak/>
        <w:t>Нормативные правовые документы</w:t>
      </w:r>
      <w:bookmarkEnd w:id="2"/>
      <w:bookmarkEnd w:id="3"/>
      <w:bookmarkEnd w:id="4"/>
    </w:p>
    <w:p w14:paraId="6C0AE872" w14:textId="77777777" w:rsidR="006B3951" w:rsidRPr="00114DBB" w:rsidRDefault="006B3951" w:rsidP="007F151C">
      <w:pPr>
        <w:pStyle w:val="a8"/>
        <w:numPr>
          <w:ilvl w:val="0"/>
          <w:numId w:val="22"/>
        </w:numPr>
        <w:ind w:left="0" w:firstLine="709"/>
        <w:jc w:val="both"/>
        <w:rPr>
          <w:sz w:val="26"/>
          <w:szCs w:val="26"/>
        </w:rPr>
      </w:pPr>
      <w:r w:rsidRPr="00114DBB">
        <w:rPr>
          <w:sz w:val="26"/>
          <w:szCs w:val="26"/>
        </w:rPr>
        <w:t>Федеральный закон от 29</w:t>
      </w:r>
      <w:r>
        <w:rPr>
          <w:sz w:val="26"/>
          <w:szCs w:val="26"/>
        </w:rPr>
        <w:t>.12.</w:t>
      </w:r>
      <w:r w:rsidRPr="00114DBB">
        <w:rPr>
          <w:sz w:val="26"/>
          <w:szCs w:val="26"/>
        </w:rPr>
        <w:t xml:space="preserve">2012 </w:t>
      </w:r>
      <w:r>
        <w:rPr>
          <w:sz w:val="26"/>
          <w:szCs w:val="26"/>
        </w:rPr>
        <w:t>№ </w:t>
      </w:r>
      <w:r w:rsidRPr="00114DBB">
        <w:rPr>
          <w:sz w:val="26"/>
          <w:szCs w:val="26"/>
        </w:rPr>
        <w:t>273-ФЗ «Об обра</w:t>
      </w:r>
      <w:r>
        <w:rPr>
          <w:sz w:val="26"/>
          <w:szCs w:val="26"/>
        </w:rPr>
        <w:t>зовании в Российской Федерации»</w:t>
      </w:r>
      <w:r w:rsidRPr="00052389">
        <w:rPr>
          <w:sz w:val="26"/>
          <w:szCs w:val="26"/>
        </w:rPr>
        <w:t>;</w:t>
      </w:r>
    </w:p>
    <w:p w14:paraId="798450E0" w14:textId="77777777" w:rsidR="006B3951" w:rsidRDefault="006B3951" w:rsidP="007F151C">
      <w:pPr>
        <w:pStyle w:val="a8"/>
        <w:numPr>
          <w:ilvl w:val="0"/>
          <w:numId w:val="22"/>
        </w:numPr>
        <w:tabs>
          <w:tab w:val="left" w:pos="993"/>
        </w:tabs>
        <w:ind w:left="0" w:firstLine="720"/>
        <w:jc w:val="both"/>
        <w:rPr>
          <w:sz w:val="26"/>
          <w:szCs w:val="26"/>
        </w:rPr>
      </w:pPr>
      <w:r w:rsidRPr="00D44AC7">
        <w:rPr>
          <w:sz w:val="26"/>
          <w:szCs w:val="26"/>
        </w:rPr>
        <w:t xml:space="preserve">Постановление Правительства Российской Федерации от 31.08 2013 № 755 </w:t>
      </w:r>
      <w:r w:rsidRPr="00D44AC7">
        <w:rPr>
          <w:sz w:val="26"/>
          <w:szCs w:val="26"/>
        </w:rPr>
        <w:br/>
        <w:t>«О федеральной информационной системе обеспечения проведения государственной итоговой аттестации обучающихся, освоивших основные образовательные программы основного общего и среднего общего образования, и приема граждан в образовательные организации для получения среднего профессионального и высшего образования и региональных информационных системах обеспечения проведения государственной итоговой аттестации обучающихся, освоивших основные образовательные программы основного общего и среднего общего образования»;</w:t>
      </w:r>
    </w:p>
    <w:p w14:paraId="641F9E21" w14:textId="77777777" w:rsidR="006B3951" w:rsidRPr="00D44AC7" w:rsidRDefault="006B3951" w:rsidP="007F151C">
      <w:pPr>
        <w:pStyle w:val="a8"/>
        <w:numPr>
          <w:ilvl w:val="0"/>
          <w:numId w:val="22"/>
        </w:numPr>
        <w:tabs>
          <w:tab w:val="left" w:pos="1080"/>
        </w:tabs>
        <w:ind w:left="0" w:firstLine="720"/>
        <w:jc w:val="both"/>
        <w:rPr>
          <w:sz w:val="26"/>
          <w:szCs w:val="26"/>
        </w:rPr>
      </w:pPr>
      <w:r w:rsidRPr="00D44AC7">
        <w:rPr>
          <w:sz w:val="26"/>
          <w:szCs w:val="26"/>
        </w:rPr>
        <w:t>Приказ Минпросвещения России и Рособрнадзора от 07.11.2018 № 189/1513 «Об утверждении Порядка проведения государственной итоговой аттестации по образовательным программам основного общего образования» (зарегистрирован Минюстом 10.12.2018 регистрационный № 52953);</w:t>
      </w:r>
    </w:p>
    <w:p w14:paraId="2C024277" w14:textId="77777777" w:rsidR="006B3951" w:rsidRPr="000D02E2" w:rsidRDefault="006B3951" w:rsidP="007F151C">
      <w:pPr>
        <w:pStyle w:val="a8"/>
        <w:numPr>
          <w:ilvl w:val="0"/>
          <w:numId w:val="22"/>
        </w:numPr>
        <w:tabs>
          <w:tab w:val="left" w:pos="1080"/>
        </w:tabs>
        <w:ind w:left="0" w:firstLine="720"/>
        <w:jc w:val="both"/>
        <w:rPr>
          <w:sz w:val="26"/>
          <w:szCs w:val="26"/>
        </w:rPr>
      </w:pPr>
      <w:r w:rsidRPr="000D02E2">
        <w:rPr>
          <w:sz w:val="26"/>
          <w:szCs w:val="26"/>
        </w:rPr>
        <w:t>Приказ Федеральной службы по надзору в сфере образования и науки от 18 июня 2018 г. № 831 «Об утверждении требований к составу и формату сведений, вносимых и передаваемых в процессе репликации в федеральную информационную систему обеспечения проведения государственной итоговой аттестации обучающихся, освоивших основные образовательные программы основного общего и среднего общего образования, и приема граждан в образовательные организации для получения среднего профессионального и высшего образования и региональные информационные системы обеспечения проведения государственной итоговой аттестации обучающихся, освоивших основные образовательные программы основного общего и среднего общего образования, а также к срокам внесения и передачи в процессе репликации сведений в указанные информационные системы».</w:t>
      </w:r>
    </w:p>
    <w:p w14:paraId="470F61D4" w14:textId="6286FB94" w:rsidR="006B3951" w:rsidRPr="00E95D01" w:rsidRDefault="005736EA" w:rsidP="005736EA">
      <w:pPr>
        <w:pStyle w:val="a8"/>
        <w:numPr>
          <w:ilvl w:val="0"/>
          <w:numId w:val="22"/>
        </w:numPr>
        <w:tabs>
          <w:tab w:val="left" w:pos="1080"/>
        </w:tabs>
        <w:ind w:left="0" w:firstLine="720"/>
        <w:jc w:val="both"/>
        <w:rPr>
          <w:sz w:val="26"/>
          <w:szCs w:val="26"/>
          <w:highlight w:val="yellow"/>
        </w:rPr>
      </w:pPr>
      <w:r w:rsidRPr="00E95D01">
        <w:rPr>
          <w:sz w:val="26"/>
          <w:szCs w:val="26"/>
          <w:highlight w:val="yellow"/>
        </w:rPr>
        <w:t>Распоряжение Комитета по образованию</w:t>
      </w:r>
      <w:r w:rsidRPr="00E95D01">
        <w:rPr>
          <w:sz w:val="28"/>
          <w:szCs w:val="28"/>
          <w:highlight w:val="yellow"/>
        </w:rPr>
        <w:t xml:space="preserve"> </w:t>
      </w:r>
      <w:r w:rsidRPr="00E95D01">
        <w:rPr>
          <w:sz w:val="26"/>
          <w:szCs w:val="26"/>
          <w:highlight w:val="yellow"/>
        </w:rPr>
        <w:t>«Об утверждении Порядка организации и проведения итогового собеседования по русскому языку в Санкт-Петербурге в 2020 году» от 16.01.2020 №104-р</w:t>
      </w:r>
    </w:p>
    <w:p w14:paraId="210B1543" w14:textId="1EB9EEAC" w:rsidR="007532FD" w:rsidRPr="00856377" w:rsidRDefault="00666EB5" w:rsidP="005B56A3">
      <w:pPr>
        <w:pStyle w:val="2"/>
        <w:pageBreakBefore/>
        <w:numPr>
          <w:ilvl w:val="0"/>
          <w:numId w:val="9"/>
        </w:numPr>
        <w:tabs>
          <w:tab w:val="left" w:pos="4395"/>
        </w:tabs>
        <w:spacing w:line="360" w:lineRule="auto"/>
        <w:rPr>
          <w:bCs/>
        </w:rPr>
      </w:pPr>
      <w:bookmarkStart w:id="5" w:name="_Toc535429743"/>
      <w:r w:rsidRPr="00311A1A">
        <w:lastRenderedPageBreak/>
        <w:t>Основные сведения об организации и проведении</w:t>
      </w:r>
      <w:r w:rsidR="00FE5A20" w:rsidRPr="00311A1A">
        <w:t xml:space="preserve"> </w:t>
      </w:r>
      <w:r w:rsidRPr="00311A1A">
        <w:t>итогового собеседования</w:t>
      </w:r>
      <w:bookmarkEnd w:id="5"/>
    </w:p>
    <w:p w14:paraId="413B8255" w14:textId="77777777" w:rsidR="007532FD" w:rsidRPr="00BC7200" w:rsidRDefault="00666EB5" w:rsidP="007A6059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С 2019 года и</w:t>
      </w:r>
      <w:r w:rsidRPr="00BC7200">
        <w:rPr>
          <w:sz w:val="26"/>
          <w:szCs w:val="26"/>
        </w:rPr>
        <w:t>тоговое собеседование</w:t>
      </w:r>
      <w:r w:rsidR="007A6059">
        <w:rPr>
          <w:sz w:val="26"/>
          <w:szCs w:val="26"/>
        </w:rPr>
        <w:t xml:space="preserve"> (далее – ИС)</w:t>
      </w:r>
      <w:r w:rsidRPr="00BC7200">
        <w:rPr>
          <w:sz w:val="26"/>
          <w:szCs w:val="26"/>
        </w:rPr>
        <w:t xml:space="preserve"> </w:t>
      </w:r>
      <w:r w:rsidR="00A5272B" w:rsidRPr="00BC7200">
        <w:rPr>
          <w:sz w:val="26"/>
          <w:szCs w:val="26"/>
        </w:rPr>
        <w:t xml:space="preserve">проводится для обучающихся </w:t>
      </w:r>
      <w:r w:rsidR="00A5272B" w:rsidRPr="00BC7200">
        <w:rPr>
          <w:sz w:val="26"/>
          <w:szCs w:val="26"/>
          <w:lang w:val="en-US"/>
        </w:rPr>
        <w:t>IX</w:t>
      </w:r>
      <w:r w:rsidR="00A5272B" w:rsidRPr="00BC7200">
        <w:rPr>
          <w:sz w:val="26"/>
          <w:szCs w:val="26"/>
        </w:rPr>
        <w:t xml:space="preserve"> классов </w:t>
      </w:r>
      <w:r w:rsidRPr="00BC7200">
        <w:rPr>
          <w:sz w:val="26"/>
          <w:szCs w:val="26"/>
        </w:rPr>
        <w:t>как условие допуска к государственной итоговой аттестации по образовательным программам основного общего образования (далее – ГИА)</w:t>
      </w:r>
      <w:r>
        <w:rPr>
          <w:sz w:val="26"/>
          <w:szCs w:val="26"/>
        </w:rPr>
        <w:t>.</w:t>
      </w:r>
    </w:p>
    <w:p w14:paraId="2303CC4D" w14:textId="77777777" w:rsidR="00666EB5" w:rsidRDefault="00666EB5" w:rsidP="007A6059">
      <w:pPr>
        <w:ind w:firstLine="709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Итоговое собеседование проводится в образовательных организациях</w:t>
      </w:r>
      <w:r w:rsidRPr="00666EB5">
        <w:rPr>
          <w:sz w:val="26"/>
          <w:szCs w:val="26"/>
        </w:rPr>
        <w:t>, реализующих образовательные программы основного общего образования, и (или) в местах проведения ИС, определенных Комитетом по образованию Санкт-Петербурга (далее – Комитет по образованию, КО).</w:t>
      </w:r>
      <w:r w:rsidR="007A6059">
        <w:rPr>
          <w:sz w:val="26"/>
          <w:szCs w:val="26"/>
        </w:rPr>
        <w:t xml:space="preserve"> Для проведения ИС в </w:t>
      </w:r>
      <w:r w:rsidR="00A5272B" w:rsidRPr="00BC7200">
        <w:rPr>
          <w:sz w:val="26"/>
          <w:szCs w:val="26"/>
        </w:rPr>
        <w:t>образовательных организациях</w:t>
      </w:r>
      <w:r w:rsidR="00A5272B">
        <w:rPr>
          <w:sz w:val="26"/>
          <w:szCs w:val="26"/>
        </w:rPr>
        <w:t xml:space="preserve"> (далее – ОО)</w:t>
      </w:r>
      <w:r w:rsidR="007A6059">
        <w:rPr>
          <w:sz w:val="26"/>
          <w:szCs w:val="26"/>
        </w:rPr>
        <w:t xml:space="preserve"> создаются комиссии по проведению ИС.</w:t>
      </w:r>
    </w:p>
    <w:p w14:paraId="63C15C25" w14:textId="77777777" w:rsidR="00F12EF9" w:rsidRPr="00BC7200" w:rsidRDefault="00F12EF9" w:rsidP="00F12EF9">
      <w:pPr>
        <w:ind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Итоговое собеседования проводится во вторую среду февраля.</w:t>
      </w:r>
    </w:p>
    <w:p w14:paraId="0BF8DDCC" w14:textId="77777777" w:rsidR="00F12EF9" w:rsidRPr="00BC7200" w:rsidRDefault="00F12EF9" w:rsidP="00F12EF9">
      <w:pPr>
        <w:widowControl w:val="0"/>
        <w:ind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 xml:space="preserve">Продолжительность проведения итогового собеседования для каждого участника итогового собеседования составляет в среднем 15 минут. </w:t>
      </w:r>
    </w:p>
    <w:p w14:paraId="6561933B" w14:textId="77777777" w:rsidR="00F12EF9" w:rsidRDefault="00F12EF9" w:rsidP="00F12EF9">
      <w:pPr>
        <w:widowControl w:val="0"/>
        <w:ind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 xml:space="preserve">Для участников итогового собеседования с ОВЗ, участников итогового собеседования – детей-инвалидов и инвалидов продолжительность проведения итогового собеседования увеличивается на 30 минут. </w:t>
      </w:r>
    </w:p>
    <w:p w14:paraId="6B5A1A25" w14:textId="77777777" w:rsidR="00F12EF9" w:rsidRPr="00BC7200" w:rsidRDefault="00F12EF9" w:rsidP="00F12EF9">
      <w:pPr>
        <w:widowControl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В продолжительность итогового собеседования не включается время, отведенное на подготовительные мероприятия (приветствие участника итогового собеседования, внесение сведений в ведомость учета проведения итогового собеседования в аудитории, инструктаж участника собеседования по выполнению заданий КИМ до начала процедуры и др.).</w:t>
      </w:r>
    </w:p>
    <w:p w14:paraId="7AA9E3DD" w14:textId="77777777" w:rsidR="007A6059" w:rsidRDefault="007A6059" w:rsidP="007A6059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ИС проводится в одну или в две смены. </w:t>
      </w:r>
      <w:r w:rsidR="00F12EF9">
        <w:rPr>
          <w:sz w:val="26"/>
          <w:szCs w:val="26"/>
        </w:rPr>
        <w:t xml:space="preserve">Начало ИС – </w:t>
      </w:r>
      <w:r w:rsidR="00E745F8" w:rsidRPr="00FE5A20">
        <w:rPr>
          <w:sz w:val="26"/>
          <w:szCs w:val="26"/>
        </w:rPr>
        <w:t>не ранее 9:</w:t>
      </w:r>
      <w:r w:rsidR="00F12EF9" w:rsidRPr="00FE5A20">
        <w:rPr>
          <w:sz w:val="26"/>
          <w:szCs w:val="26"/>
        </w:rPr>
        <w:t>00.</w:t>
      </w:r>
    </w:p>
    <w:p w14:paraId="6297A12D" w14:textId="77777777" w:rsidR="00F12EF9" w:rsidRPr="00966FB5" w:rsidRDefault="00F12EF9" w:rsidP="00F12EF9">
      <w:pPr>
        <w:ind w:firstLine="709"/>
        <w:jc w:val="both"/>
        <w:rPr>
          <w:sz w:val="26"/>
          <w:szCs w:val="26"/>
        </w:rPr>
      </w:pPr>
      <w:r w:rsidRPr="00966FB5">
        <w:rPr>
          <w:sz w:val="26"/>
          <w:szCs w:val="26"/>
        </w:rPr>
        <w:t xml:space="preserve">Итоговое собеседование может проводиться в ходе учебного процесса в образовательной организации. Участники итогового собеседования могут принимать участие в итоговом собеседовании без отрыва от образовательного процесса (находиться на уроке во время ожидания очереди и возвращаться на урок после проведения итогового собеседования). </w:t>
      </w:r>
      <w:r>
        <w:rPr>
          <w:sz w:val="26"/>
          <w:szCs w:val="26"/>
        </w:rPr>
        <w:t xml:space="preserve">Участники итогового собеседования, ожидающие свою очередь, </w:t>
      </w:r>
      <w:r w:rsidRPr="00FE5A20">
        <w:rPr>
          <w:sz w:val="26"/>
          <w:szCs w:val="26"/>
          <w:u w:val="single"/>
        </w:rPr>
        <w:t>не должны пересекаться</w:t>
      </w:r>
      <w:r>
        <w:rPr>
          <w:sz w:val="26"/>
          <w:szCs w:val="26"/>
        </w:rPr>
        <w:t xml:space="preserve"> с участниками, прошедшими процедуру итогового собеседования. </w:t>
      </w:r>
      <w:r w:rsidRPr="00966FB5">
        <w:rPr>
          <w:sz w:val="26"/>
          <w:szCs w:val="26"/>
        </w:rPr>
        <w:t xml:space="preserve">При этом итоговое собеседование может проводиться и вне учебного процесса в образовательной организации. </w:t>
      </w:r>
    </w:p>
    <w:p w14:paraId="751A3A15" w14:textId="77777777" w:rsidR="007053BD" w:rsidRDefault="00F12EF9" w:rsidP="00EF267A">
      <w:pPr>
        <w:ind w:firstLine="709"/>
        <w:jc w:val="both"/>
        <w:rPr>
          <w:sz w:val="26"/>
          <w:szCs w:val="26"/>
        </w:rPr>
      </w:pPr>
      <w:r w:rsidRPr="00EF267A">
        <w:rPr>
          <w:sz w:val="26"/>
          <w:szCs w:val="26"/>
        </w:rPr>
        <w:t xml:space="preserve">ИС проводится по </w:t>
      </w:r>
      <w:r w:rsidR="00A5272B" w:rsidRPr="00BC7200">
        <w:rPr>
          <w:sz w:val="26"/>
          <w:szCs w:val="26"/>
        </w:rPr>
        <w:t>комплектам</w:t>
      </w:r>
      <w:r w:rsidR="00A5272B">
        <w:rPr>
          <w:sz w:val="26"/>
          <w:szCs w:val="26"/>
        </w:rPr>
        <w:t xml:space="preserve"> </w:t>
      </w:r>
      <w:r w:rsidR="00A5272B" w:rsidRPr="00BC7200">
        <w:rPr>
          <w:sz w:val="26"/>
          <w:szCs w:val="26"/>
        </w:rPr>
        <w:t>тем, текстов и заданий итогового собеседования</w:t>
      </w:r>
      <w:r w:rsidR="00A5272B" w:rsidRPr="00EF267A">
        <w:rPr>
          <w:sz w:val="26"/>
          <w:szCs w:val="26"/>
        </w:rPr>
        <w:t xml:space="preserve"> </w:t>
      </w:r>
      <w:r w:rsidR="00EF267A" w:rsidRPr="00EF267A">
        <w:rPr>
          <w:sz w:val="26"/>
          <w:szCs w:val="26"/>
        </w:rPr>
        <w:t>(далее – КИМ)</w:t>
      </w:r>
      <w:r w:rsidR="00A5272B">
        <w:rPr>
          <w:sz w:val="26"/>
          <w:szCs w:val="26"/>
        </w:rPr>
        <w:t>, сформированным Рособрнадзором</w:t>
      </w:r>
      <w:r w:rsidR="00EF267A" w:rsidRPr="00EF267A">
        <w:rPr>
          <w:sz w:val="26"/>
          <w:szCs w:val="26"/>
        </w:rPr>
        <w:t>.</w:t>
      </w:r>
      <w:r w:rsidRPr="00EF267A">
        <w:rPr>
          <w:sz w:val="26"/>
          <w:szCs w:val="26"/>
        </w:rPr>
        <w:t xml:space="preserve"> КИМ для проведения ИС </w:t>
      </w:r>
      <w:r w:rsidR="00A808E5">
        <w:rPr>
          <w:sz w:val="26"/>
          <w:szCs w:val="26"/>
        </w:rPr>
        <w:t xml:space="preserve">передается из РЦОИ </w:t>
      </w:r>
      <w:r w:rsidR="00E944C8">
        <w:rPr>
          <w:sz w:val="26"/>
          <w:szCs w:val="26"/>
        </w:rPr>
        <w:t xml:space="preserve">в ППОИ </w:t>
      </w:r>
      <w:r w:rsidR="00E944C8" w:rsidRPr="00901A38">
        <w:rPr>
          <w:sz w:val="26"/>
          <w:szCs w:val="26"/>
        </w:rPr>
        <w:t xml:space="preserve">в заархивированном файле, защищенном паролем, </w:t>
      </w:r>
      <w:r w:rsidR="00E944C8" w:rsidRPr="00EF267A">
        <w:rPr>
          <w:sz w:val="26"/>
          <w:szCs w:val="26"/>
        </w:rPr>
        <w:t>в 8.00 в день проведения ИС</w:t>
      </w:r>
      <w:r w:rsidR="00E944C8">
        <w:rPr>
          <w:sz w:val="26"/>
          <w:szCs w:val="26"/>
        </w:rPr>
        <w:t>.</w:t>
      </w:r>
      <w:r w:rsidR="00E944C8" w:rsidRPr="00901A38">
        <w:rPr>
          <w:sz w:val="26"/>
          <w:szCs w:val="26"/>
        </w:rPr>
        <w:t xml:space="preserve"> </w:t>
      </w:r>
      <w:r w:rsidR="00E944C8">
        <w:rPr>
          <w:sz w:val="26"/>
          <w:szCs w:val="26"/>
        </w:rPr>
        <w:t>П</w:t>
      </w:r>
      <w:r w:rsidR="00E944C8" w:rsidRPr="00901A38">
        <w:rPr>
          <w:sz w:val="26"/>
          <w:szCs w:val="26"/>
        </w:rPr>
        <w:t>ароль к архиву</w:t>
      </w:r>
      <w:r w:rsidR="00E944C8">
        <w:rPr>
          <w:sz w:val="26"/>
          <w:szCs w:val="26"/>
        </w:rPr>
        <w:t xml:space="preserve"> передается отдельно</w:t>
      </w:r>
      <w:r w:rsidRPr="00EF267A">
        <w:rPr>
          <w:sz w:val="26"/>
          <w:szCs w:val="26"/>
        </w:rPr>
        <w:t>.</w:t>
      </w:r>
      <w:r w:rsidR="00E944C8">
        <w:rPr>
          <w:sz w:val="26"/>
          <w:szCs w:val="26"/>
        </w:rPr>
        <w:t xml:space="preserve"> </w:t>
      </w:r>
    </w:p>
    <w:p w14:paraId="6E0F19FB" w14:textId="0A333776" w:rsidR="00F12EF9" w:rsidRPr="00EF267A" w:rsidRDefault="00E944C8" w:rsidP="00EF267A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Не позднее 9.00 </w:t>
      </w:r>
      <w:r w:rsidRPr="00EF267A">
        <w:rPr>
          <w:sz w:val="26"/>
          <w:szCs w:val="26"/>
        </w:rPr>
        <w:t xml:space="preserve">КИМ для проведения ИС </w:t>
      </w:r>
      <w:r>
        <w:rPr>
          <w:sz w:val="26"/>
          <w:szCs w:val="26"/>
        </w:rPr>
        <w:t xml:space="preserve">передается из ППОИ в ОО </w:t>
      </w:r>
      <w:r w:rsidRPr="00901A38">
        <w:rPr>
          <w:sz w:val="26"/>
          <w:szCs w:val="26"/>
        </w:rPr>
        <w:t>в заархивированном файле, защищенном паролем</w:t>
      </w:r>
      <w:r w:rsidR="007053BD">
        <w:rPr>
          <w:sz w:val="26"/>
          <w:szCs w:val="26"/>
        </w:rPr>
        <w:t>. П</w:t>
      </w:r>
      <w:r w:rsidR="007053BD" w:rsidRPr="00901A38">
        <w:rPr>
          <w:sz w:val="26"/>
          <w:szCs w:val="26"/>
        </w:rPr>
        <w:t>ароль к архиву</w:t>
      </w:r>
      <w:r w:rsidR="007053BD">
        <w:rPr>
          <w:sz w:val="26"/>
          <w:szCs w:val="26"/>
        </w:rPr>
        <w:t xml:space="preserve"> передается отдельно</w:t>
      </w:r>
      <w:r w:rsidR="007053BD" w:rsidRPr="00EF267A">
        <w:rPr>
          <w:sz w:val="26"/>
          <w:szCs w:val="26"/>
        </w:rPr>
        <w:t>.</w:t>
      </w:r>
    </w:p>
    <w:p w14:paraId="54649BD5" w14:textId="77777777" w:rsidR="00F12EF9" w:rsidRDefault="00EF267A" w:rsidP="007A6059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ИС с участником ведет экзаменатор-собеседник. </w:t>
      </w:r>
      <w:r w:rsidRPr="00BC7200">
        <w:rPr>
          <w:sz w:val="26"/>
          <w:szCs w:val="26"/>
        </w:rPr>
        <w:t>Экзаменатором-собеседником может являться педагогический работник, обладающий коммуникативными навыками, грамотной речью (без предъявления требований к опыту работы)</w:t>
      </w:r>
      <w:r w:rsidR="00E745F8">
        <w:rPr>
          <w:sz w:val="26"/>
          <w:szCs w:val="26"/>
        </w:rPr>
        <w:t>.</w:t>
      </w:r>
    </w:p>
    <w:p w14:paraId="32BB18B7" w14:textId="77777777" w:rsidR="00F12EF9" w:rsidRDefault="00EF267A" w:rsidP="007A6059">
      <w:pPr>
        <w:ind w:firstLine="709"/>
        <w:jc w:val="both"/>
        <w:rPr>
          <w:sz w:val="26"/>
          <w:szCs w:val="26"/>
        </w:rPr>
      </w:pPr>
      <w:r w:rsidRPr="00EF267A">
        <w:rPr>
          <w:sz w:val="26"/>
          <w:szCs w:val="26"/>
        </w:rPr>
        <w:t xml:space="preserve">На протяжении всего времени </w:t>
      </w:r>
      <w:r>
        <w:rPr>
          <w:sz w:val="26"/>
          <w:szCs w:val="26"/>
        </w:rPr>
        <w:t>ИС в аудитории</w:t>
      </w:r>
      <w:r w:rsidR="00FE5A20">
        <w:rPr>
          <w:sz w:val="26"/>
          <w:szCs w:val="26"/>
        </w:rPr>
        <w:t xml:space="preserve"> </w:t>
      </w:r>
      <w:r w:rsidR="00C5700A">
        <w:rPr>
          <w:sz w:val="26"/>
          <w:szCs w:val="26"/>
        </w:rPr>
        <w:t xml:space="preserve">проведения </w:t>
      </w:r>
      <w:r w:rsidRPr="00EF267A">
        <w:rPr>
          <w:sz w:val="26"/>
          <w:szCs w:val="26"/>
        </w:rPr>
        <w:t>ведётся</w:t>
      </w:r>
      <w:r>
        <w:rPr>
          <w:sz w:val="26"/>
          <w:szCs w:val="26"/>
        </w:rPr>
        <w:t xml:space="preserve"> потоковая </w:t>
      </w:r>
      <w:r w:rsidRPr="00EF267A">
        <w:rPr>
          <w:sz w:val="26"/>
          <w:szCs w:val="26"/>
        </w:rPr>
        <w:t>аудиозапись.</w:t>
      </w:r>
    </w:p>
    <w:p w14:paraId="4EAFF241" w14:textId="3FC07B78" w:rsidR="00C5700A" w:rsidRDefault="00C5700A" w:rsidP="007A6059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Черновики при проведении ИС не используются. При выполнении Задания 2 участники могут использовать «Поле для заметок» в КИМ.</w:t>
      </w:r>
      <w:r w:rsidR="006C71EE">
        <w:rPr>
          <w:sz w:val="26"/>
          <w:szCs w:val="26"/>
        </w:rPr>
        <w:t xml:space="preserve"> (Незрячим участникам выдается лист для записей шрифтом Брайля.)</w:t>
      </w:r>
    </w:p>
    <w:p w14:paraId="4EED9648" w14:textId="77777777" w:rsidR="00EF267A" w:rsidRDefault="00F12EF9" w:rsidP="00EF267A">
      <w:pPr>
        <w:ind w:firstLine="709"/>
        <w:jc w:val="both"/>
        <w:rPr>
          <w:sz w:val="26"/>
          <w:szCs w:val="26"/>
        </w:rPr>
      </w:pPr>
      <w:r w:rsidRPr="00C5700A">
        <w:rPr>
          <w:sz w:val="26"/>
          <w:szCs w:val="26"/>
        </w:rPr>
        <w:t xml:space="preserve">Оценивание ответов участников итогового собеседования осуществляется экспертами образовательной организации непосредственно по ходу общения участника с </w:t>
      </w:r>
      <w:r w:rsidRPr="00C5700A">
        <w:rPr>
          <w:sz w:val="26"/>
          <w:szCs w:val="26"/>
        </w:rPr>
        <w:lastRenderedPageBreak/>
        <w:t>экзаменатором-собеседником.</w:t>
      </w:r>
      <w:r w:rsidR="00FE5A20">
        <w:rPr>
          <w:sz w:val="26"/>
          <w:szCs w:val="26"/>
        </w:rPr>
        <w:t xml:space="preserve"> </w:t>
      </w:r>
      <w:r w:rsidR="00C5700A" w:rsidRPr="00BC7200">
        <w:rPr>
          <w:sz w:val="26"/>
          <w:szCs w:val="26"/>
        </w:rPr>
        <w:t>К проверке</w:t>
      </w:r>
      <w:r w:rsidR="00C5700A">
        <w:rPr>
          <w:sz w:val="26"/>
          <w:szCs w:val="26"/>
        </w:rPr>
        <w:t xml:space="preserve"> ответов участников</w:t>
      </w:r>
      <w:r w:rsidR="00C5700A" w:rsidRPr="00BC7200">
        <w:rPr>
          <w:sz w:val="26"/>
          <w:szCs w:val="26"/>
        </w:rPr>
        <w:t xml:space="preserve"> итогов</w:t>
      </w:r>
      <w:r w:rsidR="00C5700A">
        <w:rPr>
          <w:sz w:val="26"/>
          <w:szCs w:val="26"/>
        </w:rPr>
        <w:t>ого</w:t>
      </w:r>
      <w:r w:rsidR="00C5700A" w:rsidRPr="00BC7200">
        <w:rPr>
          <w:sz w:val="26"/>
          <w:szCs w:val="26"/>
        </w:rPr>
        <w:t xml:space="preserve"> собеседовани</w:t>
      </w:r>
      <w:r w:rsidR="00C5700A">
        <w:rPr>
          <w:sz w:val="26"/>
          <w:szCs w:val="26"/>
        </w:rPr>
        <w:t>я</w:t>
      </w:r>
      <w:r w:rsidR="00C5700A" w:rsidRPr="00BC7200">
        <w:rPr>
          <w:sz w:val="26"/>
          <w:szCs w:val="26"/>
        </w:rPr>
        <w:t xml:space="preserve"> привлекаются только учителя русского языка и литературы.</w:t>
      </w:r>
    </w:p>
    <w:p w14:paraId="0BAB2CDD" w14:textId="77777777" w:rsidR="00EF267A" w:rsidRDefault="00EF267A" w:rsidP="00EF267A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При проведении ИС в Санкт-Петербурге используются именные бланки участников ИС, на которых эксперты выставляют результаты оценивания.</w:t>
      </w:r>
      <w:r w:rsidR="00C5700A">
        <w:rPr>
          <w:sz w:val="26"/>
          <w:szCs w:val="26"/>
        </w:rPr>
        <w:t xml:space="preserve"> Именные бланки печатаются в РЦОИ и передаются в ОО не позже, чем за один день до проведения ИС. После проведения ИС и завершения проверки ответов участников в ОО бланки сканируются в РЦОИ.</w:t>
      </w:r>
      <w:r w:rsidR="00900AD2">
        <w:rPr>
          <w:sz w:val="26"/>
          <w:szCs w:val="26"/>
        </w:rPr>
        <w:t xml:space="preserve"> Аудиофайлы хранятся в ОО. </w:t>
      </w:r>
    </w:p>
    <w:p w14:paraId="40E4D28E" w14:textId="3CB7F5F1" w:rsidR="00F12EF9" w:rsidRDefault="00900AD2" w:rsidP="00900AD2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После проведения выверки результатов ИС материалы ИС</w:t>
      </w:r>
      <w:r w:rsidR="007F151C">
        <w:rPr>
          <w:sz w:val="26"/>
          <w:szCs w:val="26"/>
        </w:rPr>
        <w:t xml:space="preserve"> на бумажных носителях</w:t>
      </w:r>
      <w:r>
        <w:rPr>
          <w:sz w:val="26"/>
          <w:szCs w:val="26"/>
        </w:rPr>
        <w:t xml:space="preserve"> передаются в ОО – пункты проведения ИС на хранение. Срок хранения документов и материалов на бумажных носителях, аудиофайлов с записями ответов – </w:t>
      </w:r>
      <w:r w:rsidR="005E0C0F">
        <w:rPr>
          <w:sz w:val="26"/>
          <w:szCs w:val="26"/>
        </w:rPr>
        <w:t>до 1 октября 202</w:t>
      </w:r>
      <w:r w:rsidR="00944236">
        <w:rPr>
          <w:sz w:val="26"/>
          <w:szCs w:val="26"/>
        </w:rPr>
        <w:t>1</w:t>
      </w:r>
      <w:r w:rsidRPr="00FE5A20">
        <w:rPr>
          <w:sz w:val="26"/>
          <w:szCs w:val="26"/>
        </w:rPr>
        <w:t>.</w:t>
      </w:r>
      <w:r>
        <w:rPr>
          <w:sz w:val="26"/>
          <w:szCs w:val="26"/>
        </w:rPr>
        <w:t xml:space="preserve"> После окончания срока хранения бумажные носители и аудиофайлы уничтожаются в соответствии с приказом руководителя ОО.</w:t>
      </w:r>
    </w:p>
    <w:p w14:paraId="256E7B3D" w14:textId="77777777" w:rsidR="006C62DB" w:rsidRPr="006C62DB" w:rsidRDefault="006C62DB" w:rsidP="006C62DB">
      <w:pPr>
        <w:ind w:firstLine="709"/>
        <w:jc w:val="both"/>
        <w:rPr>
          <w:sz w:val="26"/>
          <w:szCs w:val="26"/>
        </w:rPr>
      </w:pPr>
      <w:bookmarkStart w:id="6" w:name="_Ref369008938"/>
      <w:r w:rsidRPr="006C62DB">
        <w:rPr>
          <w:sz w:val="26"/>
          <w:szCs w:val="26"/>
        </w:rPr>
        <w:t>В случае получения неудовлетворительного результата («незачет») за итоговое собеседование обучающиеся, экстерны вправе пересдать итоговое собеседование в текущем учебном году, но не более двух раз и только в дополнительные сроки, предусмотренные расписанием проведения итогового собеседования (во вторую рабочую среду марта и первый рабочий понедельник мая).</w:t>
      </w:r>
    </w:p>
    <w:p w14:paraId="1A7A8AFC" w14:textId="77777777" w:rsidR="006C62DB" w:rsidRDefault="006C62DB" w:rsidP="006C62DB">
      <w:pPr>
        <w:ind w:firstLine="709"/>
        <w:jc w:val="both"/>
        <w:rPr>
          <w:sz w:val="26"/>
          <w:szCs w:val="26"/>
        </w:rPr>
      </w:pPr>
      <w:r w:rsidRPr="006C62DB">
        <w:rPr>
          <w:sz w:val="26"/>
          <w:szCs w:val="26"/>
        </w:rPr>
        <w:t xml:space="preserve">Участники итогового собеседования могут быть повторно допущены в текущем учебном году к прохождению итогового собеседования в случаях, предусмотренных </w:t>
      </w:r>
      <w:r>
        <w:rPr>
          <w:sz w:val="26"/>
          <w:szCs w:val="26"/>
        </w:rPr>
        <w:t>нормативными документами</w:t>
      </w:r>
      <w:r w:rsidRPr="006C62DB">
        <w:rPr>
          <w:sz w:val="26"/>
          <w:szCs w:val="26"/>
        </w:rPr>
        <w:t>, в дополнительные сроки</w:t>
      </w:r>
      <w:bookmarkEnd w:id="6"/>
      <w:r w:rsidRPr="006C62DB">
        <w:rPr>
          <w:sz w:val="26"/>
          <w:szCs w:val="26"/>
        </w:rPr>
        <w:t xml:space="preserve">. </w:t>
      </w:r>
    </w:p>
    <w:p w14:paraId="33CC9649" w14:textId="77777777" w:rsidR="00DC41C7" w:rsidRPr="0095327B" w:rsidRDefault="00DC41C7" w:rsidP="00DC41C7">
      <w:pPr>
        <w:pStyle w:val="11"/>
        <w:rPr>
          <w:rFonts w:ascii="Times New Roman" w:hAnsi="Times New Roman"/>
          <w:color w:val="auto"/>
          <w:sz w:val="26"/>
          <w:szCs w:val="26"/>
        </w:rPr>
      </w:pPr>
      <w:r w:rsidRPr="0095327B">
        <w:rPr>
          <w:rFonts w:ascii="Times New Roman" w:hAnsi="Times New Roman"/>
          <w:color w:val="auto"/>
          <w:sz w:val="26"/>
          <w:szCs w:val="26"/>
        </w:rPr>
        <w:t>Срок действия результатов итогового собеседования</w:t>
      </w:r>
    </w:p>
    <w:p w14:paraId="4AAE3B3F" w14:textId="77777777" w:rsidR="00DC41C7" w:rsidRPr="00BC7200" w:rsidRDefault="00DC41C7" w:rsidP="00DC41C7">
      <w:pPr>
        <w:widowControl w:val="0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Результат и</w:t>
      </w:r>
      <w:r w:rsidRPr="00BC7200">
        <w:rPr>
          <w:sz w:val="26"/>
          <w:szCs w:val="26"/>
        </w:rPr>
        <w:t>тогово</w:t>
      </w:r>
      <w:r>
        <w:rPr>
          <w:sz w:val="26"/>
          <w:szCs w:val="26"/>
        </w:rPr>
        <w:t xml:space="preserve">го </w:t>
      </w:r>
      <w:r w:rsidRPr="00BC7200">
        <w:rPr>
          <w:sz w:val="26"/>
          <w:szCs w:val="26"/>
        </w:rPr>
        <w:t>собеседовани</w:t>
      </w:r>
      <w:r>
        <w:rPr>
          <w:sz w:val="26"/>
          <w:szCs w:val="26"/>
        </w:rPr>
        <w:t>я</w:t>
      </w:r>
      <w:r w:rsidRPr="00BC7200">
        <w:rPr>
          <w:sz w:val="26"/>
          <w:szCs w:val="26"/>
        </w:rPr>
        <w:t xml:space="preserve"> как допуск</w:t>
      </w:r>
      <w:r>
        <w:rPr>
          <w:sz w:val="26"/>
          <w:szCs w:val="26"/>
        </w:rPr>
        <w:t>а</w:t>
      </w:r>
      <w:r w:rsidRPr="00BC7200">
        <w:rPr>
          <w:sz w:val="26"/>
          <w:szCs w:val="26"/>
        </w:rPr>
        <w:t xml:space="preserve"> к ГИА </w:t>
      </w:r>
      <w:r>
        <w:rPr>
          <w:sz w:val="26"/>
          <w:szCs w:val="26"/>
        </w:rPr>
        <w:t>действует</w:t>
      </w:r>
      <w:r w:rsidRPr="00BC7200">
        <w:rPr>
          <w:sz w:val="26"/>
          <w:szCs w:val="26"/>
        </w:rPr>
        <w:t xml:space="preserve"> бессрочно.</w:t>
      </w:r>
    </w:p>
    <w:p w14:paraId="657C0630" w14:textId="3A8FA57E" w:rsidR="00944236" w:rsidRPr="006C62DB" w:rsidRDefault="00944236" w:rsidP="006C62DB">
      <w:pPr>
        <w:ind w:firstLine="709"/>
        <w:jc w:val="both"/>
        <w:rPr>
          <w:sz w:val="26"/>
          <w:szCs w:val="26"/>
        </w:rPr>
      </w:pPr>
    </w:p>
    <w:p w14:paraId="6A32A562" w14:textId="77777777" w:rsidR="006C62DB" w:rsidRPr="00311A1A" w:rsidRDefault="00300BDB" w:rsidP="00311A1A">
      <w:pPr>
        <w:pStyle w:val="2"/>
        <w:numPr>
          <w:ilvl w:val="0"/>
          <w:numId w:val="9"/>
        </w:numPr>
        <w:tabs>
          <w:tab w:val="left" w:pos="4395"/>
        </w:tabs>
        <w:spacing w:after="0"/>
        <w:ind w:left="1066" w:hanging="357"/>
      </w:pPr>
      <w:bookmarkStart w:id="7" w:name="_Toc535429744"/>
      <w:bookmarkStart w:id="8" w:name="_Toc533867067"/>
      <w:r w:rsidRPr="00311A1A">
        <w:t>Комиссия по проведению и комиссия по проверке итогового собеседования</w:t>
      </w:r>
      <w:bookmarkEnd w:id="7"/>
    </w:p>
    <w:p w14:paraId="33FF9784" w14:textId="77777777" w:rsidR="006C62DB" w:rsidRDefault="006C62DB" w:rsidP="006C62DB">
      <w:pPr>
        <w:ind w:firstLine="567"/>
        <w:jc w:val="both"/>
        <w:rPr>
          <w:sz w:val="26"/>
          <w:szCs w:val="26"/>
        </w:rPr>
      </w:pPr>
    </w:p>
    <w:p w14:paraId="6F64608B" w14:textId="7C418A84" w:rsidR="006C62DB" w:rsidRPr="00BC7200" w:rsidRDefault="006C62DB" w:rsidP="006C62DB">
      <w:pPr>
        <w:ind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Не позднее</w:t>
      </w:r>
      <w:r w:rsidR="007F151C">
        <w:rPr>
          <w:sz w:val="26"/>
          <w:szCs w:val="26"/>
        </w:rPr>
        <w:t>,</w:t>
      </w:r>
      <w:r w:rsidRPr="00BC7200">
        <w:rPr>
          <w:sz w:val="26"/>
          <w:szCs w:val="26"/>
        </w:rPr>
        <w:t xml:space="preserve"> чем за две недели до проведения итогового собеседования</w:t>
      </w:r>
      <w:r w:rsidR="007F151C">
        <w:rPr>
          <w:sz w:val="26"/>
          <w:szCs w:val="26"/>
        </w:rPr>
        <w:t>,</w:t>
      </w:r>
      <w:r w:rsidRPr="00BC7200">
        <w:rPr>
          <w:sz w:val="26"/>
          <w:szCs w:val="26"/>
        </w:rPr>
        <w:t xml:space="preserve"> руководитель образовательной организации обеспечивает создание комиссии по проведению и комиссии по проверке итогового собеседования</w:t>
      </w:r>
      <w:r w:rsidR="00FE5A20">
        <w:rPr>
          <w:sz w:val="26"/>
          <w:szCs w:val="26"/>
        </w:rPr>
        <w:t xml:space="preserve"> </w:t>
      </w:r>
      <w:r w:rsidR="00831B69" w:rsidRPr="00B81FBB">
        <w:rPr>
          <w:sz w:val="26"/>
          <w:szCs w:val="26"/>
        </w:rPr>
        <w:t xml:space="preserve">(см. </w:t>
      </w:r>
      <w:r w:rsidR="00B81FBB">
        <w:rPr>
          <w:sz w:val="26"/>
          <w:szCs w:val="26"/>
        </w:rPr>
        <w:t>раздел</w:t>
      </w:r>
      <w:r w:rsidR="00220693">
        <w:rPr>
          <w:sz w:val="26"/>
          <w:szCs w:val="26"/>
        </w:rPr>
        <w:t xml:space="preserve"> </w:t>
      </w:r>
      <w:r w:rsidR="00B81FBB" w:rsidRPr="00B81FBB">
        <w:rPr>
          <w:sz w:val="26"/>
          <w:szCs w:val="26"/>
        </w:rPr>
        <w:t>11</w:t>
      </w:r>
      <w:r w:rsidR="00831B69" w:rsidRPr="00B81FBB">
        <w:rPr>
          <w:sz w:val="26"/>
          <w:szCs w:val="26"/>
        </w:rPr>
        <w:t>.1)</w:t>
      </w:r>
      <w:r w:rsidRPr="00B81FBB">
        <w:rPr>
          <w:sz w:val="26"/>
          <w:szCs w:val="26"/>
        </w:rPr>
        <w:t>.</w:t>
      </w:r>
    </w:p>
    <w:p w14:paraId="78D89A2C" w14:textId="77777777" w:rsidR="006C62DB" w:rsidRPr="00BC7200" w:rsidRDefault="006C62DB" w:rsidP="006C62DB">
      <w:pPr>
        <w:ind w:firstLine="567"/>
        <w:jc w:val="both"/>
        <w:rPr>
          <w:b/>
          <w:sz w:val="26"/>
          <w:szCs w:val="26"/>
        </w:rPr>
      </w:pPr>
      <w:r w:rsidRPr="00BC7200">
        <w:rPr>
          <w:b/>
          <w:sz w:val="26"/>
          <w:szCs w:val="26"/>
        </w:rPr>
        <w:t>В состав комиссии по проведению входят:</w:t>
      </w:r>
    </w:p>
    <w:p w14:paraId="289F768F" w14:textId="77777777" w:rsidR="006C62DB" w:rsidRPr="00BC7200" w:rsidRDefault="006C62DB" w:rsidP="006C62DB">
      <w:pPr>
        <w:ind w:firstLine="567"/>
        <w:jc w:val="both"/>
        <w:rPr>
          <w:sz w:val="26"/>
          <w:szCs w:val="26"/>
        </w:rPr>
      </w:pPr>
      <w:r w:rsidRPr="006C62DB">
        <w:rPr>
          <w:i/>
          <w:sz w:val="26"/>
          <w:szCs w:val="26"/>
        </w:rPr>
        <w:t>ответственный организатор образовательной организации</w:t>
      </w:r>
      <w:r w:rsidRPr="00BC7200">
        <w:rPr>
          <w:sz w:val="26"/>
          <w:szCs w:val="26"/>
        </w:rPr>
        <w:t>, обеспечивающий подготовку и проведение итогового собеседования (</w:t>
      </w:r>
      <w:r w:rsidRPr="00B81FBB">
        <w:rPr>
          <w:sz w:val="26"/>
          <w:szCs w:val="26"/>
        </w:rPr>
        <w:t>с</w:t>
      </w:r>
      <w:r w:rsidR="00831B69" w:rsidRPr="00B81FBB">
        <w:rPr>
          <w:sz w:val="26"/>
          <w:szCs w:val="26"/>
        </w:rPr>
        <w:t xml:space="preserve">м. </w:t>
      </w:r>
      <w:r w:rsidR="00B81FBB">
        <w:rPr>
          <w:sz w:val="26"/>
          <w:szCs w:val="26"/>
        </w:rPr>
        <w:t xml:space="preserve">раздел </w:t>
      </w:r>
      <w:r w:rsidR="00B81FBB" w:rsidRPr="00B81FBB">
        <w:rPr>
          <w:sz w:val="26"/>
          <w:szCs w:val="26"/>
        </w:rPr>
        <w:t>11</w:t>
      </w:r>
      <w:r w:rsidR="00831B69" w:rsidRPr="00B81FBB">
        <w:rPr>
          <w:sz w:val="26"/>
          <w:szCs w:val="26"/>
        </w:rPr>
        <w:t>.2</w:t>
      </w:r>
      <w:r w:rsidRPr="00B81FBB">
        <w:rPr>
          <w:sz w:val="26"/>
          <w:szCs w:val="26"/>
        </w:rPr>
        <w:t>);</w:t>
      </w:r>
    </w:p>
    <w:p w14:paraId="08940712" w14:textId="77777777" w:rsidR="006C62DB" w:rsidRPr="006C62DB" w:rsidRDefault="006C62DB" w:rsidP="006C62DB">
      <w:pPr>
        <w:widowControl w:val="0"/>
        <w:spacing w:line="276" w:lineRule="auto"/>
        <w:ind w:firstLine="709"/>
        <w:contextualSpacing/>
        <w:jc w:val="both"/>
        <w:rPr>
          <w:sz w:val="26"/>
          <w:szCs w:val="26"/>
        </w:rPr>
      </w:pPr>
      <w:r>
        <w:rPr>
          <w:i/>
          <w:sz w:val="26"/>
          <w:szCs w:val="26"/>
        </w:rPr>
        <w:t>ор</w:t>
      </w:r>
      <w:r w:rsidRPr="006C62DB">
        <w:rPr>
          <w:i/>
          <w:sz w:val="26"/>
          <w:szCs w:val="26"/>
        </w:rPr>
        <w:t>ганизаторы в аудитории подготовки</w:t>
      </w:r>
      <w:r w:rsidRPr="001168BB">
        <w:t>,</w:t>
      </w:r>
      <w:r w:rsidR="00FE5A20">
        <w:t xml:space="preserve"> </w:t>
      </w:r>
      <w:r w:rsidRPr="006C62DB">
        <w:rPr>
          <w:sz w:val="26"/>
          <w:szCs w:val="26"/>
        </w:rPr>
        <w:t>обеспечивающие соблюдение порядка в аудитории подготовки и выполняющие инструктаж участников ИС (по к</w:t>
      </w:r>
      <w:r w:rsidR="00831B69">
        <w:rPr>
          <w:sz w:val="26"/>
          <w:szCs w:val="26"/>
        </w:rPr>
        <w:t>оличеству аудиторий подготовки)</w:t>
      </w:r>
      <w:r w:rsidR="00831B69" w:rsidRPr="00831B69">
        <w:rPr>
          <w:sz w:val="26"/>
          <w:szCs w:val="26"/>
        </w:rPr>
        <w:t xml:space="preserve"> </w:t>
      </w:r>
      <w:r w:rsidR="00831B69" w:rsidRPr="00E20C2A">
        <w:rPr>
          <w:sz w:val="26"/>
          <w:szCs w:val="26"/>
        </w:rPr>
        <w:t xml:space="preserve">(см. </w:t>
      </w:r>
      <w:r w:rsidR="00E20C2A" w:rsidRPr="00E20C2A">
        <w:rPr>
          <w:sz w:val="26"/>
          <w:szCs w:val="26"/>
        </w:rPr>
        <w:t>раздел</w:t>
      </w:r>
      <w:r w:rsidR="00577EB4" w:rsidRPr="00E20C2A">
        <w:rPr>
          <w:sz w:val="26"/>
          <w:szCs w:val="26"/>
        </w:rPr>
        <w:t xml:space="preserve"> </w:t>
      </w:r>
      <w:r w:rsidR="00E20C2A" w:rsidRPr="00E20C2A">
        <w:rPr>
          <w:sz w:val="26"/>
          <w:szCs w:val="26"/>
        </w:rPr>
        <w:t>11</w:t>
      </w:r>
      <w:r w:rsidR="00577EB4" w:rsidRPr="00E20C2A">
        <w:rPr>
          <w:sz w:val="26"/>
          <w:szCs w:val="26"/>
        </w:rPr>
        <w:t>.5</w:t>
      </w:r>
      <w:r w:rsidR="00831B69" w:rsidRPr="00E20C2A">
        <w:rPr>
          <w:sz w:val="26"/>
          <w:szCs w:val="26"/>
        </w:rPr>
        <w:t>);</w:t>
      </w:r>
    </w:p>
    <w:p w14:paraId="31DFFD14" w14:textId="77777777" w:rsidR="006C62DB" w:rsidRPr="00BC7200" w:rsidRDefault="006C62DB" w:rsidP="006C62DB">
      <w:pPr>
        <w:ind w:firstLine="567"/>
        <w:jc w:val="both"/>
        <w:rPr>
          <w:sz w:val="26"/>
          <w:szCs w:val="26"/>
        </w:rPr>
      </w:pPr>
      <w:r w:rsidRPr="006C62DB">
        <w:rPr>
          <w:i/>
          <w:sz w:val="26"/>
          <w:szCs w:val="26"/>
        </w:rPr>
        <w:t>организаторы вне аудитории</w:t>
      </w:r>
      <w:r w:rsidRPr="006C62DB">
        <w:rPr>
          <w:sz w:val="26"/>
          <w:szCs w:val="26"/>
        </w:rPr>
        <w:t xml:space="preserve"> (в необходимом количестве)</w:t>
      </w:r>
      <w:r w:rsidRPr="00BC7200">
        <w:rPr>
          <w:sz w:val="26"/>
          <w:szCs w:val="26"/>
        </w:rPr>
        <w:t xml:space="preserve">, обеспечивающие передвижение участников итогового собеседования и соблюдение порядка иными обучающимися образовательной организации, не принимающими участия в итоговом собеседовании (в случае если итоговое собеседование проводится во время учебного процесса в образовательной организации) </w:t>
      </w:r>
      <w:r w:rsidR="00577EB4" w:rsidRPr="00E20C2A">
        <w:rPr>
          <w:sz w:val="26"/>
          <w:szCs w:val="26"/>
        </w:rPr>
        <w:t xml:space="preserve">(см. </w:t>
      </w:r>
      <w:r w:rsidR="00E20C2A" w:rsidRPr="00E20C2A">
        <w:rPr>
          <w:sz w:val="26"/>
          <w:szCs w:val="26"/>
        </w:rPr>
        <w:t>раздел</w:t>
      </w:r>
      <w:r w:rsidR="00577EB4" w:rsidRPr="00E20C2A">
        <w:rPr>
          <w:sz w:val="26"/>
          <w:szCs w:val="26"/>
        </w:rPr>
        <w:t xml:space="preserve"> </w:t>
      </w:r>
      <w:r w:rsidR="00E20C2A" w:rsidRPr="00E20C2A">
        <w:rPr>
          <w:sz w:val="26"/>
          <w:szCs w:val="26"/>
        </w:rPr>
        <w:t>11</w:t>
      </w:r>
      <w:r w:rsidR="00577EB4" w:rsidRPr="00E20C2A">
        <w:rPr>
          <w:sz w:val="26"/>
          <w:szCs w:val="26"/>
        </w:rPr>
        <w:t>.4);</w:t>
      </w:r>
    </w:p>
    <w:p w14:paraId="78FCC34D" w14:textId="77777777" w:rsidR="006C62DB" w:rsidRPr="00BC7200" w:rsidRDefault="006C62DB" w:rsidP="006C62DB">
      <w:pPr>
        <w:ind w:firstLine="567"/>
        <w:jc w:val="both"/>
        <w:rPr>
          <w:sz w:val="26"/>
          <w:szCs w:val="26"/>
        </w:rPr>
      </w:pPr>
      <w:r w:rsidRPr="00300BDB">
        <w:rPr>
          <w:i/>
          <w:sz w:val="26"/>
          <w:szCs w:val="26"/>
        </w:rPr>
        <w:t>экзаменаторы-собеседники</w:t>
      </w:r>
      <w:r w:rsidRPr="00BC7200">
        <w:rPr>
          <w:sz w:val="26"/>
          <w:szCs w:val="26"/>
        </w:rPr>
        <w:t>, которы</w:t>
      </w:r>
      <w:r>
        <w:rPr>
          <w:sz w:val="26"/>
          <w:szCs w:val="26"/>
        </w:rPr>
        <w:t>е проводя</w:t>
      </w:r>
      <w:r w:rsidRPr="00BC7200">
        <w:rPr>
          <w:sz w:val="26"/>
          <w:szCs w:val="26"/>
        </w:rPr>
        <w:t>т собеседование с участниками итогового собеседования</w:t>
      </w:r>
      <w:r>
        <w:rPr>
          <w:sz w:val="26"/>
          <w:szCs w:val="26"/>
        </w:rPr>
        <w:t xml:space="preserve">, </w:t>
      </w:r>
      <w:r w:rsidRPr="00BC7200">
        <w:rPr>
          <w:sz w:val="26"/>
          <w:szCs w:val="26"/>
        </w:rPr>
        <w:t>а также обеспечива</w:t>
      </w:r>
      <w:r w:rsidR="00300BDB">
        <w:rPr>
          <w:sz w:val="26"/>
          <w:szCs w:val="26"/>
        </w:rPr>
        <w:t>ю</w:t>
      </w:r>
      <w:r w:rsidRPr="00BC7200">
        <w:rPr>
          <w:sz w:val="26"/>
          <w:szCs w:val="26"/>
        </w:rPr>
        <w:t>т проверку документов, удостоверяющих личность участников итогового собеседования, фиксиру</w:t>
      </w:r>
      <w:r w:rsidR="00300BDB">
        <w:rPr>
          <w:sz w:val="26"/>
          <w:szCs w:val="26"/>
        </w:rPr>
        <w:t>ю</w:t>
      </w:r>
      <w:r w:rsidRPr="00BC7200">
        <w:rPr>
          <w:sz w:val="26"/>
          <w:szCs w:val="26"/>
        </w:rPr>
        <w:t xml:space="preserve">т время начала и время окончания проведения итогового собеседования для каждого участника. Экзаменатором-собеседником может являться педагогический работник, обладающий </w:t>
      </w:r>
      <w:r w:rsidRPr="00BC7200">
        <w:rPr>
          <w:sz w:val="26"/>
          <w:szCs w:val="26"/>
        </w:rPr>
        <w:lastRenderedPageBreak/>
        <w:t>коммуникативными навыками, грамотной речью (без предъявления требований к опыту работы)</w:t>
      </w:r>
      <w:r w:rsidR="00577EB4">
        <w:rPr>
          <w:sz w:val="26"/>
          <w:szCs w:val="26"/>
        </w:rPr>
        <w:t xml:space="preserve"> </w:t>
      </w:r>
      <w:r w:rsidR="00577EB4" w:rsidRPr="00E20C2A">
        <w:rPr>
          <w:sz w:val="26"/>
          <w:szCs w:val="26"/>
        </w:rPr>
        <w:t xml:space="preserve">(см. </w:t>
      </w:r>
      <w:r w:rsidR="00E20C2A" w:rsidRPr="00E20C2A">
        <w:rPr>
          <w:sz w:val="26"/>
          <w:szCs w:val="26"/>
        </w:rPr>
        <w:t>раздел</w:t>
      </w:r>
      <w:r w:rsidR="00577EB4" w:rsidRPr="00E20C2A">
        <w:rPr>
          <w:sz w:val="26"/>
          <w:szCs w:val="26"/>
        </w:rPr>
        <w:t xml:space="preserve"> </w:t>
      </w:r>
      <w:r w:rsidR="00E20C2A" w:rsidRPr="00E20C2A">
        <w:rPr>
          <w:sz w:val="26"/>
          <w:szCs w:val="26"/>
        </w:rPr>
        <w:t>11</w:t>
      </w:r>
      <w:r w:rsidR="00577EB4" w:rsidRPr="00E20C2A">
        <w:rPr>
          <w:sz w:val="26"/>
          <w:szCs w:val="26"/>
        </w:rPr>
        <w:t>.6);</w:t>
      </w:r>
    </w:p>
    <w:p w14:paraId="13DD556A" w14:textId="52684975" w:rsidR="006C62DB" w:rsidRPr="00BC7200" w:rsidRDefault="006C62DB" w:rsidP="006C62DB">
      <w:pPr>
        <w:ind w:firstLine="567"/>
        <w:jc w:val="both"/>
        <w:rPr>
          <w:sz w:val="26"/>
          <w:szCs w:val="26"/>
        </w:rPr>
      </w:pPr>
      <w:r w:rsidRPr="00300BDB">
        <w:rPr>
          <w:i/>
          <w:sz w:val="26"/>
          <w:szCs w:val="26"/>
        </w:rPr>
        <w:t>технический специалист</w:t>
      </w:r>
      <w:r w:rsidRPr="00BC7200">
        <w:rPr>
          <w:sz w:val="26"/>
          <w:szCs w:val="26"/>
        </w:rPr>
        <w:t xml:space="preserve">, обеспечивающий получение КИМ, </w:t>
      </w:r>
      <w:r w:rsidR="00300BDB" w:rsidRPr="00300BDB">
        <w:rPr>
          <w:sz w:val="26"/>
          <w:szCs w:val="26"/>
        </w:rPr>
        <w:t>тиражирование КИМ и документов для проведения ИС,</w:t>
      </w:r>
      <w:r w:rsidR="00FE5A20">
        <w:rPr>
          <w:sz w:val="26"/>
          <w:szCs w:val="26"/>
        </w:rPr>
        <w:t xml:space="preserve"> </w:t>
      </w:r>
      <w:r w:rsidRPr="00BC7200">
        <w:rPr>
          <w:sz w:val="26"/>
          <w:szCs w:val="26"/>
        </w:rPr>
        <w:t>а также</w:t>
      </w:r>
      <w:r>
        <w:rPr>
          <w:sz w:val="26"/>
          <w:szCs w:val="26"/>
        </w:rPr>
        <w:t xml:space="preserve"> обеспечивающий подготовку технических средств для ведения</w:t>
      </w:r>
      <w:r w:rsidRPr="00BC7200">
        <w:rPr>
          <w:sz w:val="26"/>
          <w:szCs w:val="26"/>
        </w:rPr>
        <w:t xml:space="preserve"> аудиозаписи в </w:t>
      </w:r>
      <w:r>
        <w:rPr>
          <w:sz w:val="26"/>
          <w:szCs w:val="26"/>
        </w:rPr>
        <w:t>аудиториях</w:t>
      </w:r>
      <w:r w:rsidRPr="00BC7200">
        <w:rPr>
          <w:sz w:val="26"/>
          <w:szCs w:val="26"/>
        </w:rPr>
        <w:t xml:space="preserve"> проведения итогового собеседования</w:t>
      </w:r>
      <w:r w:rsidR="007F151C">
        <w:rPr>
          <w:sz w:val="26"/>
          <w:szCs w:val="26"/>
        </w:rPr>
        <w:t xml:space="preserve"> </w:t>
      </w:r>
      <w:r w:rsidR="00577EB4" w:rsidRPr="00BC7200">
        <w:rPr>
          <w:sz w:val="26"/>
          <w:szCs w:val="26"/>
        </w:rPr>
        <w:t>(</w:t>
      </w:r>
      <w:r w:rsidR="00577EB4" w:rsidRPr="0080494A">
        <w:rPr>
          <w:sz w:val="26"/>
          <w:szCs w:val="26"/>
        </w:rPr>
        <w:t xml:space="preserve">см. </w:t>
      </w:r>
      <w:r w:rsidR="0080494A" w:rsidRPr="0080494A">
        <w:rPr>
          <w:sz w:val="26"/>
          <w:szCs w:val="26"/>
        </w:rPr>
        <w:t>раздел</w:t>
      </w:r>
      <w:r w:rsidR="00577EB4" w:rsidRPr="0080494A">
        <w:rPr>
          <w:sz w:val="26"/>
          <w:szCs w:val="26"/>
        </w:rPr>
        <w:t xml:space="preserve"> </w:t>
      </w:r>
      <w:r w:rsidR="0080494A" w:rsidRPr="0080494A">
        <w:rPr>
          <w:sz w:val="26"/>
          <w:szCs w:val="26"/>
        </w:rPr>
        <w:t>11</w:t>
      </w:r>
      <w:r w:rsidR="00577EB4" w:rsidRPr="0080494A">
        <w:rPr>
          <w:sz w:val="26"/>
          <w:szCs w:val="26"/>
        </w:rPr>
        <w:t>.3).</w:t>
      </w:r>
    </w:p>
    <w:p w14:paraId="2D22817A" w14:textId="77777777" w:rsidR="006C62DB" w:rsidRDefault="006C62DB" w:rsidP="006C62DB">
      <w:pPr>
        <w:ind w:firstLine="567"/>
        <w:jc w:val="both"/>
        <w:rPr>
          <w:b/>
          <w:sz w:val="26"/>
          <w:szCs w:val="26"/>
        </w:rPr>
      </w:pPr>
    </w:p>
    <w:p w14:paraId="1FCDE11E" w14:textId="77777777" w:rsidR="006C62DB" w:rsidRPr="00BC7200" w:rsidRDefault="006C62DB" w:rsidP="006C62DB">
      <w:pPr>
        <w:ind w:firstLine="567"/>
        <w:jc w:val="both"/>
        <w:rPr>
          <w:b/>
          <w:sz w:val="26"/>
          <w:szCs w:val="26"/>
        </w:rPr>
      </w:pPr>
      <w:r w:rsidRPr="00BC7200">
        <w:rPr>
          <w:b/>
          <w:sz w:val="26"/>
          <w:szCs w:val="26"/>
        </w:rPr>
        <w:t>В состав комиссии по проверке входят:</w:t>
      </w:r>
    </w:p>
    <w:p w14:paraId="3841ED6D" w14:textId="77777777" w:rsidR="006C62DB" w:rsidRPr="00BC7200" w:rsidRDefault="006C62DB" w:rsidP="006C62DB">
      <w:pPr>
        <w:ind w:firstLine="567"/>
        <w:jc w:val="both"/>
        <w:rPr>
          <w:sz w:val="26"/>
          <w:szCs w:val="26"/>
        </w:rPr>
      </w:pPr>
      <w:r w:rsidRPr="00300BDB">
        <w:rPr>
          <w:i/>
          <w:sz w:val="26"/>
          <w:szCs w:val="26"/>
        </w:rPr>
        <w:t>эксперты по проверке ответов</w:t>
      </w:r>
      <w:r>
        <w:rPr>
          <w:sz w:val="26"/>
          <w:szCs w:val="26"/>
        </w:rPr>
        <w:t xml:space="preserve"> участников</w:t>
      </w:r>
      <w:r w:rsidRPr="00BC7200">
        <w:rPr>
          <w:sz w:val="26"/>
          <w:szCs w:val="26"/>
        </w:rPr>
        <w:t xml:space="preserve"> итогового собеседования (далее – эксперты) </w:t>
      </w:r>
      <w:r w:rsidR="00300BDB" w:rsidRPr="00300BDB">
        <w:rPr>
          <w:sz w:val="26"/>
          <w:szCs w:val="26"/>
        </w:rPr>
        <w:t>(по количеству аудиторий проведения)</w:t>
      </w:r>
      <w:r w:rsidR="00577EB4" w:rsidRPr="00577EB4">
        <w:rPr>
          <w:sz w:val="26"/>
          <w:szCs w:val="26"/>
        </w:rPr>
        <w:t xml:space="preserve"> </w:t>
      </w:r>
      <w:r w:rsidR="00577EB4" w:rsidRPr="00E20C2A">
        <w:rPr>
          <w:sz w:val="26"/>
          <w:szCs w:val="26"/>
        </w:rPr>
        <w:t xml:space="preserve">(см. </w:t>
      </w:r>
      <w:r w:rsidR="00E20C2A" w:rsidRPr="00E20C2A">
        <w:rPr>
          <w:sz w:val="26"/>
          <w:szCs w:val="26"/>
        </w:rPr>
        <w:t>раздел</w:t>
      </w:r>
      <w:r w:rsidR="00577EB4" w:rsidRPr="00E20C2A">
        <w:rPr>
          <w:sz w:val="26"/>
          <w:szCs w:val="26"/>
        </w:rPr>
        <w:t xml:space="preserve"> </w:t>
      </w:r>
      <w:r w:rsidR="00E20C2A" w:rsidRPr="00E20C2A">
        <w:rPr>
          <w:sz w:val="26"/>
          <w:szCs w:val="26"/>
        </w:rPr>
        <w:t>11</w:t>
      </w:r>
      <w:r w:rsidR="00577EB4" w:rsidRPr="00E20C2A">
        <w:rPr>
          <w:sz w:val="26"/>
          <w:szCs w:val="26"/>
        </w:rPr>
        <w:t>.7).</w:t>
      </w:r>
      <w:r w:rsidRPr="00BC7200">
        <w:rPr>
          <w:sz w:val="26"/>
          <w:szCs w:val="26"/>
        </w:rPr>
        <w:t xml:space="preserve"> К проверке</w:t>
      </w:r>
      <w:r>
        <w:rPr>
          <w:sz w:val="26"/>
          <w:szCs w:val="26"/>
        </w:rPr>
        <w:t xml:space="preserve"> ответов участников</w:t>
      </w:r>
      <w:r w:rsidRPr="00BC7200">
        <w:rPr>
          <w:sz w:val="26"/>
          <w:szCs w:val="26"/>
        </w:rPr>
        <w:t xml:space="preserve"> итогов</w:t>
      </w:r>
      <w:r>
        <w:rPr>
          <w:sz w:val="26"/>
          <w:szCs w:val="26"/>
        </w:rPr>
        <w:t>ого</w:t>
      </w:r>
      <w:r w:rsidRPr="00BC7200">
        <w:rPr>
          <w:sz w:val="26"/>
          <w:szCs w:val="26"/>
        </w:rPr>
        <w:t xml:space="preserve"> собеседовани</w:t>
      </w:r>
      <w:r>
        <w:rPr>
          <w:sz w:val="26"/>
          <w:szCs w:val="26"/>
        </w:rPr>
        <w:t>я</w:t>
      </w:r>
      <w:r w:rsidRPr="00BC7200">
        <w:rPr>
          <w:sz w:val="26"/>
          <w:szCs w:val="26"/>
        </w:rPr>
        <w:t xml:space="preserve"> привлекаются только учителя русского языка и литературы. </w:t>
      </w:r>
    </w:p>
    <w:p w14:paraId="543E4AE9" w14:textId="77777777" w:rsidR="006C62DB" w:rsidRDefault="006C62DB" w:rsidP="006C62DB">
      <w:pPr>
        <w:ind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 xml:space="preserve">В случае небольшого количества участников итогового собеседования и учителей, участвующих в проверке итогового собеседования, рекомендуется сформировать единую комиссию по проведению и проверке итогового собеседования в образовательной организации. </w:t>
      </w:r>
    </w:p>
    <w:p w14:paraId="74CC9E17" w14:textId="77777777" w:rsidR="006C62DB" w:rsidRPr="00300BDB" w:rsidRDefault="006C62DB" w:rsidP="007F151C">
      <w:pPr>
        <w:widowControl w:val="0"/>
        <w:ind w:firstLine="709"/>
        <w:jc w:val="both"/>
        <w:rPr>
          <w:sz w:val="26"/>
          <w:szCs w:val="26"/>
        </w:rPr>
      </w:pPr>
      <w:r w:rsidRPr="00300BDB">
        <w:rPr>
          <w:sz w:val="26"/>
          <w:szCs w:val="26"/>
        </w:rPr>
        <w:t>Планирование количества экзаменаторов-собеседников и экспертов зависит от количества аудиторий, наличия специалистов и возможных вариантов их работы:</w:t>
      </w:r>
    </w:p>
    <w:p w14:paraId="68D9C333" w14:textId="77777777" w:rsidR="006C62DB" w:rsidRPr="00300BDB" w:rsidRDefault="006C62DB" w:rsidP="007F151C">
      <w:pPr>
        <w:widowControl w:val="0"/>
        <w:ind w:firstLine="709"/>
        <w:jc w:val="both"/>
        <w:rPr>
          <w:sz w:val="26"/>
          <w:szCs w:val="26"/>
        </w:rPr>
      </w:pPr>
      <w:r w:rsidRPr="00300BDB">
        <w:rPr>
          <w:sz w:val="26"/>
          <w:szCs w:val="26"/>
        </w:rPr>
        <w:t>а) в аудитории в две смены (с перерывом от 13:00 до 14:00) работает один собеседник и один эксперт;</w:t>
      </w:r>
    </w:p>
    <w:p w14:paraId="05227CA2" w14:textId="77777777" w:rsidR="006C62DB" w:rsidRPr="00300BDB" w:rsidRDefault="006C62DB" w:rsidP="007F151C">
      <w:pPr>
        <w:widowControl w:val="0"/>
        <w:ind w:firstLine="709"/>
        <w:jc w:val="both"/>
        <w:rPr>
          <w:sz w:val="26"/>
          <w:szCs w:val="26"/>
        </w:rPr>
      </w:pPr>
      <w:r w:rsidRPr="00300BDB">
        <w:rPr>
          <w:sz w:val="26"/>
          <w:szCs w:val="26"/>
        </w:rPr>
        <w:t>б) в аудитории в одну смену (первую или вторую) работает один собеседник и один эксперт;</w:t>
      </w:r>
    </w:p>
    <w:p w14:paraId="1714050E" w14:textId="77777777" w:rsidR="006C62DB" w:rsidRPr="00300BDB" w:rsidRDefault="006C62DB" w:rsidP="007F151C">
      <w:pPr>
        <w:widowControl w:val="0"/>
        <w:ind w:firstLine="709"/>
        <w:jc w:val="both"/>
        <w:rPr>
          <w:sz w:val="26"/>
          <w:szCs w:val="26"/>
        </w:rPr>
      </w:pPr>
      <w:r w:rsidRPr="00300BDB">
        <w:rPr>
          <w:sz w:val="26"/>
          <w:szCs w:val="26"/>
        </w:rPr>
        <w:t>в) в аудитории в две смены (с перерывом от 13:00 до 14:00) работает один эксперт, собеседники меняются посменно.</w:t>
      </w:r>
    </w:p>
    <w:p w14:paraId="7612B862" w14:textId="77777777" w:rsidR="006C62DB" w:rsidRPr="00300BDB" w:rsidRDefault="006C62DB" w:rsidP="006C62DB">
      <w:pPr>
        <w:widowControl w:val="0"/>
        <w:spacing w:line="276" w:lineRule="auto"/>
        <w:ind w:firstLine="709"/>
        <w:jc w:val="both"/>
        <w:rPr>
          <w:sz w:val="26"/>
          <w:szCs w:val="26"/>
        </w:rPr>
      </w:pPr>
      <w:r w:rsidRPr="00300BDB">
        <w:rPr>
          <w:sz w:val="26"/>
          <w:szCs w:val="26"/>
        </w:rPr>
        <w:t>Т.е. возможны следующие варианты проведения ИС в одной аудитории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3085"/>
        <w:gridCol w:w="2410"/>
        <w:gridCol w:w="2002"/>
        <w:gridCol w:w="2499"/>
      </w:tblGrid>
      <w:tr w:rsidR="006C62DB" w14:paraId="3F2F23D3" w14:textId="77777777" w:rsidTr="001549D4">
        <w:tc>
          <w:tcPr>
            <w:tcW w:w="3085" w:type="dxa"/>
          </w:tcPr>
          <w:p w14:paraId="473880B0" w14:textId="77777777" w:rsidR="006C62DB" w:rsidRDefault="006C62DB" w:rsidP="001549D4">
            <w:pPr>
              <w:widowControl w:val="0"/>
              <w:spacing w:line="276" w:lineRule="auto"/>
              <w:jc w:val="both"/>
              <w:rPr>
                <w:sz w:val="26"/>
                <w:szCs w:val="26"/>
              </w:rPr>
            </w:pPr>
          </w:p>
        </w:tc>
        <w:tc>
          <w:tcPr>
            <w:tcW w:w="2410" w:type="dxa"/>
          </w:tcPr>
          <w:p w14:paraId="5DADA7CB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Вариант 1</w:t>
            </w:r>
          </w:p>
        </w:tc>
        <w:tc>
          <w:tcPr>
            <w:tcW w:w="2002" w:type="dxa"/>
          </w:tcPr>
          <w:p w14:paraId="6A0AF800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Вариант 2</w:t>
            </w:r>
          </w:p>
        </w:tc>
        <w:tc>
          <w:tcPr>
            <w:tcW w:w="2499" w:type="dxa"/>
          </w:tcPr>
          <w:p w14:paraId="41D90F5C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Вариант 3</w:t>
            </w:r>
          </w:p>
        </w:tc>
      </w:tr>
      <w:tr w:rsidR="006C62DB" w14:paraId="2DAAB79C" w14:textId="77777777" w:rsidTr="001549D4">
        <w:tc>
          <w:tcPr>
            <w:tcW w:w="3085" w:type="dxa"/>
          </w:tcPr>
          <w:p w14:paraId="0E7E229B" w14:textId="77777777" w:rsidR="006C62DB" w:rsidRDefault="006C62DB" w:rsidP="001549D4">
            <w:pPr>
              <w:widowControl w:val="0"/>
              <w:spacing w:line="276" w:lineRule="auto"/>
              <w:jc w:val="both"/>
              <w:rPr>
                <w:sz w:val="26"/>
                <w:szCs w:val="26"/>
              </w:rPr>
            </w:pPr>
          </w:p>
        </w:tc>
        <w:tc>
          <w:tcPr>
            <w:tcW w:w="6911" w:type="dxa"/>
            <w:gridSpan w:val="3"/>
          </w:tcPr>
          <w:p w14:paraId="18025CB1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Смена 1</w:t>
            </w:r>
          </w:p>
        </w:tc>
      </w:tr>
      <w:tr w:rsidR="006C62DB" w14:paraId="7969C5F7" w14:textId="77777777" w:rsidTr="001549D4">
        <w:tc>
          <w:tcPr>
            <w:tcW w:w="3085" w:type="dxa"/>
          </w:tcPr>
          <w:p w14:paraId="0952B630" w14:textId="77777777" w:rsidR="006C62DB" w:rsidRDefault="006C62DB" w:rsidP="001549D4">
            <w:pPr>
              <w:widowControl w:val="0"/>
              <w:spacing w:line="276" w:lineRule="auto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Экзаменатор-собеседник</w:t>
            </w:r>
          </w:p>
        </w:tc>
        <w:tc>
          <w:tcPr>
            <w:tcW w:w="2410" w:type="dxa"/>
          </w:tcPr>
          <w:p w14:paraId="45241319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Иванов А.А.</w:t>
            </w:r>
          </w:p>
        </w:tc>
        <w:tc>
          <w:tcPr>
            <w:tcW w:w="2002" w:type="dxa"/>
          </w:tcPr>
          <w:p w14:paraId="13FD80C0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Иванов А.А.</w:t>
            </w:r>
          </w:p>
        </w:tc>
        <w:tc>
          <w:tcPr>
            <w:tcW w:w="2499" w:type="dxa"/>
          </w:tcPr>
          <w:p w14:paraId="7F40F0FB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Иванов А.А.</w:t>
            </w:r>
          </w:p>
        </w:tc>
      </w:tr>
      <w:tr w:rsidR="006C62DB" w14:paraId="372E3E1F" w14:textId="77777777" w:rsidTr="001549D4">
        <w:tc>
          <w:tcPr>
            <w:tcW w:w="3085" w:type="dxa"/>
          </w:tcPr>
          <w:p w14:paraId="69DC8D70" w14:textId="77777777" w:rsidR="006C62DB" w:rsidRDefault="006C62DB" w:rsidP="001549D4">
            <w:pPr>
              <w:widowControl w:val="0"/>
              <w:spacing w:line="276" w:lineRule="auto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Эксперт</w:t>
            </w:r>
          </w:p>
        </w:tc>
        <w:tc>
          <w:tcPr>
            <w:tcW w:w="2410" w:type="dxa"/>
          </w:tcPr>
          <w:p w14:paraId="4D2AF381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етров А.А.</w:t>
            </w:r>
          </w:p>
        </w:tc>
        <w:tc>
          <w:tcPr>
            <w:tcW w:w="2002" w:type="dxa"/>
          </w:tcPr>
          <w:p w14:paraId="03CC7256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етров А.А.</w:t>
            </w:r>
          </w:p>
        </w:tc>
        <w:tc>
          <w:tcPr>
            <w:tcW w:w="2499" w:type="dxa"/>
          </w:tcPr>
          <w:p w14:paraId="554AF1E2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етров А.А.</w:t>
            </w:r>
          </w:p>
        </w:tc>
      </w:tr>
      <w:tr w:rsidR="006C62DB" w14:paraId="027359DC" w14:textId="77777777" w:rsidTr="001549D4">
        <w:tc>
          <w:tcPr>
            <w:tcW w:w="3085" w:type="dxa"/>
          </w:tcPr>
          <w:p w14:paraId="04120EFF" w14:textId="77777777" w:rsidR="006C62DB" w:rsidRDefault="006C62DB" w:rsidP="001549D4">
            <w:pPr>
              <w:widowControl w:val="0"/>
              <w:spacing w:line="276" w:lineRule="auto"/>
              <w:jc w:val="both"/>
              <w:rPr>
                <w:sz w:val="26"/>
                <w:szCs w:val="26"/>
              </w:rPr>
            </w:pPr>
          </w:p>
        </w:tc>
        <w:tc>
          <w:tcPr>
            <w:tcW w:w="6911" w:type="dxa"/>
            <w:gridSpan w:val="3"/>
          </w:tcPr>
          <w:p w14:paraId="43D5F70C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Смена 2</w:t>
            </w:r>
          </w:p>
        </w:tc>
      </w:tr>
      <w:tr w:rsidR="006C62DB" w14:paraId="6883C4D2" w14:textId="77777777" w:rsidTr="001549D4">
        <w:tc>
          <w:tcPr>
            <w:tcW w:w="3085" w:type="dxa"/>
          </w:tcPr>
          <w:p w14:paraId="1E4AFFE0" w14:textId="77777777" w:rsidR="006C62DB" w:rsidRDefault="006C62DB" w:rsidP="001549D4">
            <w:pPr>
              <w:widowControl w:val="0"/>
              <w:spacing w:line="276" w:lineRule="auto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Экзаменатор-собеседник</w:t>
            </w:r>
          </w:p>
        </w:tc>
        <w:tc>
          <w:tcPr>
            <w:tcW w:w="2410" w:type="dxa"/>
          </w:tcPr>
          <w:p w14:paraId="3E46FBA2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Иванов А.А.</w:t>
            </w:r>
          </w:p>
        </w:tc>
        <w:tc>
          <w:tcPr>
            <w:tcW w:w="2002" w:type="dxa"/>
          </w:tcPr>
          <w:p w14:paraId="44305CBA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Сидоров А.А.</w:t>
            </w:r>
          </w:p>
        </w:tc>
        <w:tc>
          <w:tcPr>
            <w:tcW w:w="2499" w:type="dxa"/>
          </w:tcPr>
          <w:p w14:paraId="0E623479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Сидоров А.А.</w:t>
            </w:r>
          </w:p>
        </w:tc>
      </w:tr>
      <w:tr w:rsidR="006C62DB" w14:paraId="10A5DE8C" w14:textId="77777777" w:rsidTr="001549D4">
        <w:tc>
          <w:tcPr>
            <w:tcW w:w="3085" w:type="dxa"/>
          </w:tcPr>
          <w:p w14:paraId="22229557" w14:textId="77777777" w:rsidR="006C62DB" w:rsidRDefault="006C62DB" w:rsidP="001549D4">
            <w:pPr>
              <w:widowControl w:val="0"/>
              <w:spacing w:line="276" w:lineRule="auto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Эксперт</w:t>
            </w:r>
          </w:p>
        </w:tc>
        <w:tc>
          <w:tcPr>
            <w:tcW w:w="2410" w:type="dxa"/>
          </w:tcPr>
          <w:p w14:paraId="23C7F769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етров А.А.</w:t>
            </w:r>
          </w:p>
        </w:tc>
        <w:tc>
          <w:tcPr>
            <w:tcW w:w="2002" w:type="dxa"/>
          </w:tcPr>
          <w:p w14:paraId="496B3197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Васин А.А.</w:t>
            </w:r>
          </w:p>
        </w:tc>
        <w:tc>
          <w:tcPr>
            <w:tcW w:w="2499" w:type="dxa"/>
          </w:tcPr>
          <w:p w14:paraId="305A3B68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етров А.А.</w:t>
            </w:r>
          </w:p>
        </w:tc>
      </w:tr>
      <w:tr w:rsidR="006C62DB" w14:paraId="2D177C81" w14:textId="77777777" w:rsidTr="001549D4">
        <w:tc>
          <w:tcPr>
            <w:tcW w:w="3085" w:type="dxa"/>
          </w:tcPr>
          <w:p w14:paraId="46576B90" w14:textId="77777777" w:rsidR="006C62DB" w:rsidRDefault="006C62DB" w:rsidP="001549D4">
            <w:pPr>
              <w:widowControl w:val="0"/>
              <w:spacing w:line="276" w:lineRule="auto"/>
              <w:jc w:val="both"/>
              <w:rPr>
                <w:sz w:val="26"/>
                <w:szCs w:val="26"/>
              </w:rPr>
            </w:pPr>
          </w:p>
        </w:tc>
        <w:tc>
          <w:tcPr>
            <w:tcW w:w="6911" w:type="dxa"/>
            <w:gridSpan w:val="3"/>
          </w:tcPr>
          <w:p w14:paraId="22C650D3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ИТОГО за день</w:t>
            </w:r>
          </w:p>
        </w:tc>
      </w:tr>
      <w:tr w:rsidR="006C62DB" w14:paraId="56655275" w14:textId="77777777" w:rsidTr="001549D4">
        <w:tc>
          <w:tcPr>
            <w:tcW w:w="3085" w:type="dxa"/>
          </w:tcPr>
          <w:p w14:paraId="79103022" w14:textId="77777777" w:rsidR="006C62DB" w:rsidRDefault="006C62DB" w:rsidP="001549D4">
            <w:pPr>
              <w:widowControl w:val="0"/>
              <w:spacing w:line="276" w:lineRule="auto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Экзаменатор-собеседник</w:t>
            </w:r>
          </w:p>
        </w:tc>
        <w:tc>
          <w:tcPr>
            <w:tcW w:w="2410" w:type="dxa"/>
          </w:tcPr>
          <w:p w14:paraId="7D138F4B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</w:t>
            </w:r>
          </w:p>
        </w:tc>
        <w:tc>
          <w:tcPr>
            <w:tcW w:w="2002" w:type="dxa"/>
          </w:tcPr>
          <w:p w14:paraId="726D35B1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</w:t>
            </w:r>
          </w:p>
        </w:tc>
        <w:tc>
          <w:tcPr>
            <w:tcW w:w="2499" w:type="dxa"/>
          </w:tcPr>
          <w:p w14:paraId="62B1B478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</w:t>
            </w:r>
          </w:p>
        </w:tc>
      </w:tr>
      <w:tr w:rsidR="006C62DB" w14:paraId="5D1CEF97" w14:textId="77777777" w:rsidTr="001549D4">
        <w:tc>
          <w:tcPr>
            <w:tcW w:w="3085" w:type="dxa"/>
          </w:tcPr>
          <w:p w14:paraId="08193DCE" w14:textId="77777777" w:rsidR="006C62DB" w:rsidRDefault="006C62DB" w:rsidP="001549D4">
            <w:pPr>
              <w:widowControl w:val="0"/>
              <w:spacing w:line="276" w:lineRule="auto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Эксперт</w:t>
            </w:r>
          </w:p>
        </w:tc>
        <w:tc>
          <w:tcPr>
            <w:tcW w:w="2410" w:type="dxa"/>
          </w:tcPr>
          <w:p w14:paraId="4B64BF82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</w:t>
            </w:r>
          </w:p>
        </w:tc>
        <w:tc>
          <w:tcPr>
            <w:tcW w:w="2002" w:type="dxa"/>
          </w:tcPr>
          <w:p w14:paraId="7313B67D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</w:t>
            </w:r>
          </w:p>
        </w:tc>
        <w:tc>
          <w:tcPr>
            <w:tcW w:w="2499" w:type="dxa"/>
          </w:tcPr>
          <w:p w14:paraId="564CD890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</w:t>
            </w:r>
          </w:p>
        </w:tc>
      </w:tr>
    </w:tbl>
    <w:p w14:paraId="3A20678C" w14:textId="77777777" w:rsidR="006C62DB" w:rsidRPr="00965D13" w:rsidRDefault="006C62DB" w:rsidP="006C62DB">
      <w:pPr>
        <w:widowControl w:val="0"/>
        <w:spacing w:line="276" w:lineRule="auto"/>
        <w:ind w:firstLine="709"/>
        <w:jc w:val="both"/>
        <w:rPr>
          <w:sz w:val="26"/>
          <w:szCs w:val="26"/>
        </w:rPr>
      </w:pPr>
    </w:p>
    <w:p w14:paraId="08312AB9" w14:textId="77777777" w:rsidR="006C62DB" w:rsidRPr="00311A1A" w:rsidRDefault="00052E28" w:rsidP="00311A1A">
      <w:pPr>
        <w:pStyle w:val="2"/>
        <w:numPr>
          <w:ilvl w:val="0"/>
          <w:numId w:val="9"/>
        </w:numPr>
        <w:tabs>
          <w:tab w:val="left" w:pos="4395"/>
        </w:tabs>
        <w:spacing w:after="0"/>
        <w:ind w:left="1066" w:hanging="357"/>
      </w:pPr>
      <w:bookmarkStart w:id="9" w:name="_Toc535429745"/>
      <w:r w:rsidRPr="00311A1A">
        <w:t>Общие требования к пункту проведения ИС (далее –ПП)</w:t>
      </w:r>
      <w:bookmarkEnd w:id="9"/>
    </w:p>
    <w:p w14:paraId="6140ABE9" w14:textId="77777777" w:rsidR="00052E28" w:rsidRDefault="00052E28" w:rsidP="00052E28">
      <w:pPr>
        <w:ind w:firstLine="567"/>
        <w:jc w:val="both"/>
        <w:rPr>
          <w:sz w:val="26"/>
          <w:szCs w:val="26"/>
        </w:rPr>
      </w:pPr>
    </w:p>
    <w:p w14:paraId="090FE609" w14:textId="77777777" w:rsidR="00052E28" w:rsidRPr="00966FB5" w:rsidRDefault="00052E28" w:rsidP="00052E28">
      <w:pPr>
        <w:ind w:firstLine="567"/>
        <w:jc w:val="both"/>
        <w:rPr>
          <w:sz w:val="26"/>
          <w:szCs w:val="26"/>
        </w:rPr>
      </w:pPr>
      <w:r w:rsidRPr="00966FB5">
        <w:rPr>
          <w:sz w:val="26"/>
          <w:szCs w:val="26"/>
        </w:rPr>
        <w:t>Количество, общая площадь и состояние помещений, предоставляемых для проведения итогового собеседования, должны обеспечивать проведение итогового собеседования в условиях, соответствующих требованиям санитарно-эпидемиологических правил и нормативов</w:t>
      </w:r>
      <w:r w:rsidRPr="00966FB5">
        <w:rPr>
          <w:rStyle w:val="ac"/>
          <w:sz w:val="26"/>
          <w:szCs w:val="26"/>
        </w:rPr>
        <w:footnoteReference w:id="1"/>
      </w:r>
      <w:r w:rsidRPr="00966FB5">
        <w:rPr>
          <w:sz w:val="26"/>
          <w:szCs w:val="26"/>
        </w:rPr>
        <w:t>.</w:t>
      </w:r>
    </w:p>
    <w:p w14:paraId="41F89952" w14:textId="79937637" w:rsidR="00052E28" w:rsidRPr="00052E28" w:rsidRDefault="00052E28" w:rsidP="00052E28">
      <w:pPr>
        <w:ind w:left="567"/>
        <w:jc w:val="both"/>
        <w:rPr>
          <w:sz w:val="26"/>
          <w:szCs w:val="26"/>
        </w:rPr>
      </w:pPr>
      <w:r w:rsidRPr="00052E28">
        <w:rPr>
          <w:sz w:val="26"/>
          <w:szCs w:val="26"/>
        </w:rPr>
        <w:lastRenderedPageBreak/>
        <w:t>Для проведения итогового собеседования выделяются</w:t>
      </w:r>
    </w:p>
    <w:p w14:paraId="791EC583" w14:textId="77777777" w:rsidR="00052E28" w:rsidRPr="00BC7200" w:rsidRDefault="00052E28" w:rsidP="00052E28">
      <w:pPr>
        <w:pStyle w:val="a8"/>
        <w:ind w:left="0"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учебные кабинеты проведения итогового собеседования, в которых участники проходят процедуру итогового собеседования</w:t>
      </w:r>
      <w:r>
        <w:rPr>
          <w:sz w:val="26"/>
          <w:szCs w:val="26"/>
        </w:rPr>
        <w:t xml:space="preserve"> (далее – аудитория проведения итогового собеседования)</w:t>
      </w:r>
      <w:r w:rsidRPr="00BC7200">
        <w:rPr>
          <w:sz w:val="26"/>
          <w:szCs w:val="26"/>
        </w:rPr>
        <w:t xml:space="preserve">; </w:t>
      </w:r>
    </w:p>
    <w:p w14:paraId="5ED1C253" w14:textId="50D2D76F" w:rsidR="006E7A0B" w:rsidRDefault="00052E28" w:rsidP="00052E28">
      <w:pPr>
        <w:pStyle w:val="a8"/>
        <w:ind w:left="0"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 xml:space="preserve">учебные кабинеты, в которых </w:t>
      </w:r>
      <w:r w:rsidR="00F44C46">
        <w:rPr>
          <w:sz w:val="26"/>
          <w:szCs w:val="26"/>
        </w:rPr>
        <w:t xml:space="preserve">группы </w:t>
      </w:r>
      <w:r w:rsidRPr="00BC7200">
        <w:rPr>
          <w:sz w:val="26"/>
          <w:szCs w:val="26"/>
        </w:rPr>
        <w:t>участник</w:t>
      </w:r>
      <w:r w:rsidR="00F44C46">
        <w:rPr>
          <w:sz w:val="26"/>
          <w:szCs w:val="26"/>
        </w:rPr>
        <w:t>ов</w:t>
      </w:r>
      <w:r w:rsidRPr="00BC7200">
        <w:rPr>
          <w:sz w:val="26"/>
          <w:szCs w:val="26"/>
        </w:rPr>
        <w:t xml:space="preserve"> итогового собеседования</w:t>
      </w:r>
      <w:r w:rsidR="00F44C46">
        <w:rPr>
          <w:sz w:val="26"/>
          <w:szCs w:val="26"/>
        </w:rPr>
        <w:t>,</w:t>
      </w:r>
      <w:r w:rsidRPr="00BC7200">
        <w:rPr>
          <w:sz w:val="26"/>
          <w:szCs w:val="26"/>
        </w:rPr>
        <w:t xml:space="preserve"> </w:t>
      </w:r>
      <w:r w:rsidR="00F44C46">
        <w:rPr>
          <w:sz w:val="26"/>
          <w:szCs w:val="26"/>
        </w:rPr>
        <w:t xml:space="preserve">предварительно сформированные ответственным организатором в соответствии с </w:t>
      </w:r>
      <w:r w:rsidR="00F44C46" w:rsidRPr="00D244A7">
        <w:rPr>
          <w:sz w:val="26"/>
          <w:szCs w:val="26"/>
        </w:rPr>
        <w:t>примерным графиком</w:t>
      </w:r>
      <w:r w:rsidR="006E7A0B">
        <w:rPr>
          <w:sz w:val="26"/>
          <w:szCs w:val="26"/>
        </w:rPr>
        <w:t xml:space="preserve">, </w:t>
      </w:r>
      <w:r>
        <w:rPr>
          <w:sz w:val="26"/>
          <w:szCs w:val="26"/>
        </w:rPr>
        <w:t xml:space="preserve">прослушивают </w:t>
      </w:r>
      <w:r w:rsidRPr="00052E28">
        <w:rPr>
          <w:sz w:val="26"/>
          <w:szCs w:val="26"/>
        </w:rPr>
        <w:t xml:space="preserve">инструктаж, получают именные бланки участника ИС </w:t>
      </w:r>
      <w:r>
        <w:rPr>
          <w:sz w:val="26"/>
          <w:szCs w:val="26"/>
        </w:rPr>
        <w:t>(далее – аудитория подготовки к итоговому собеседованию).</w:t>
      </w:r>
      <w:r w:rsidR="00FE5A20">
        <w:rPr>
          <w:sz w:val="26"/>
          <w:szCs w:val="26"/>
        </w:rPr>
        <w:t xml:space="preserve"> </w:t>
      </w:r>
    </w:p>
    <w:p w14:paraId="2F0C0E36" w14:textId="77777777" w:rsidR="00BF1971" w:rsidRPr="00D1085F" w:rsidRDefault="00BF1971" w:rsidP="00BF1971">
      <w:pPr>
        <w:pStyle w:val="a8"/>
        <w:ind w:left="0" w:firstLine="567"/>
        <w:jc w:val="both"/>
      </w:pPr>
      <w:r w:rsidRPr="00F04525">
        <w:rPr>
          <w:sz w:val="26"/>
          <w:szCs w:val="26"/>
        </w:rPr>
        <w:t xml:space="preserve">помещение для ответственного организатора образовательной организации для получения КИМ итогового собеседования, тиражирования материалов </w:t>
      </w:r>
      <w:r>
        <w:rPr>
          <w:sz w:val="26"/>
          <w:szCs w:val="26"/>
        </w:rPr>
        <w:t>и т.д. (далее – Штаб).</w:t>
      </w:r>
    </w:p>
    <w:p w14:paraId="168306EB" w14:textId="77777777" w:rsidR="006E7A0B" w:rsidRDefault="006E7A0B" w:rsidP="00052E28">
      <w:pPr>
        <w:pStyle w:val="a8"/>
        <w:ind w:left="0" w:firstLine="567"/>
        <w:jc w:val="both"/>
        <w:rPr>
          <w:sz w:val="26"/>
          <w:szCs w:val="26"/>
        </w:rPr>
      </w:pPr>
    </w:p>
    <w:p w14:paraId="2C8C33EB" w14:textId="7DE9489C" w:rsidR="007F151C" w:rsidRDefault="00052E28" w:rsidP="00052E28">
      <w:pPr>
        <w:pStyle w:val="a8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В</w:t>
      </w:r>
      <w:r w:rsidRPr="00BC7200">
        <w:rPr>
          <w:sz w:val="26"/>
          <w:szCs w:val="26"/>
        </w:rPr>
        <w:t xml:space="preserve"> учебных кабинетах образовательной организации параллельно может вестись урок для участников итогового собеседования, ожидающих своей очереди</w:t>
      </w:r>
      <w:r w:rsidR="006E7A0B">
        <w:rPr>
          <w:sz w:val="26"/>
          <w:szCs w:val="26"/>
        </w:rPr>
        <w:t xml:space="preserve">, поэтому при необходимости в ОО выделяются </w:t>
      </w:r>
    </w:p>
    <w:p w14:paraId="292B0B67" w14:textId="5C3A6BB2" w:rsidR="006E7A0B" w:rsidRDefault="006E7A0B" w:rsidP="00052E28">
      <w:pPr>
        <w:pStyle w:val="a8"/>
        <w:ind w:left="0"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учебные кабинеты</w:t>
      </w:r>
      <w:r>
        <w:rPr>
          <w:sz w:val="26"/>
          <w:szCs w:val="26"/>
        </w:rPr>
        <w:t xml:space="preserve"> для участников, ожидающих перемещения в аудитории подготовки;</w:t>
      </w:r>
    </w:p>
    <w:p w14:paraId="06FFE25C" w14:textId="77777777" w:rsidR="00BF1971" w:rsidRDefault="00052E28" w:rsidP="00052E28">
      <w:pPr>
        <w:pStyle w:val="a8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учебные кабинеты</w:t>
      </w:r>
      <w:r w:rsidRPr="00BC7200">
        <w:rPr>
          <w:sz w:val="26"/>
          <w:szCs w:val="26"/>
        </w:rPr>
        <w:t xml:space="preserve"> для участников, прошедших итоговое собеседование</w:t>
      </w:r>
      <w:r>
        <w:rPr>
          <w:sz w:val="26"/>
          <w:szCs w:val="26"/>
        </w:rPr>
        <w:t xml:space="preserve"> (например, обучающиеся могут ожидать начало следующего урока в данном учебном кабинете</w:t>
      </w:r>
      <w:r w:rsidR="00BF1971">
        <w:rPr>
          <w:sz w:val="26"/>
          <w:szCs w:val="26"/>
        </w:rPr>
        <w:t>)</w:t>
      </w:r>
      <w:r w:rsidR="00A52457">
        <w:rPr>
          <w:sz w:val="26"/>
          <w:szCs w:val="26"/>
        </w:rPr>
        <w:t>.</w:t>
      </w:r>
      <w:r w:rsidR="00FE5A20">
        <w:rPr>
          <w:sz w:val="26"/>
          <w:szCs w:val="26"/>
        </w:rPr>
        <w:t xml:space="preserve"> </w:t>
      </w:r>
    </w:p>
    <w:p w14:paraId="19B085A1" w14:textId="6B541015" w:rsidR="00052E28" w:rsidRPr="00BF1971" w:rsidRDefault="00A52457" w:rsidP="00052E28">
      <w:pPr>
        <w:pStyle w:val="a8"/>
        <w:ind w:left="0" w:firstLine="567"/>
        <w:jc w:val="both"/>
        <w:rPr>
          <w:b/>
          <w:sz w:val="26"/>
          <w:szCs w:val="26"/>
        </w:rPr>
      </w:pPr>
      <w:r w:rsidRPr="00BF1971">
        <w:rPr>
          <w:b/>
          <w:sz w:val="26"/>
          <w:szCs w:val="26"/>
        </w:rPr>
        <w:t xml:space="preserve">Участники итогового собеседования, ожидающие свою очередь, </w:t>
      </w:r>
      <w:r w:rsidRPr="00BF1971">
        <w:rPr>
          <w:b/>
          <w:sz w:val="26"/>
          <w:szCs w:val="26"/>
          <w:u w:val="single"/>
        </w:rPr>
        <w:t>не должны пересекаться</w:t>
      </w:r>
      <w:r w:rsidRPr="00BF1971">
        <w:rPr>
          <w:b/>
          <w:sz w:val="26"/>
          <w:szCs w:val="26"/>
        </w:rPr>
        <w:t xml:space="preserve"> с участниками, прошедшими процедуру итогового собеседования.</w:t>
      </w:r>
    </w:p>
    <w:p w14:paraId="12F9E546" w14:textId="77777777" w:rsidR="00BF1971" w:rsidRDefault="00BF1971" w:rsidP="007F151C">
      <w:pPr>
        <w:ind w:firstLine="709"/>
        <w:jc w:val="both"/>
        <w:rPr>
          <w:sz w:val="26"/>
          <w:szCs w:val="26"/>
        </w:rPr>
      </w:pPr>
    </w:p>
    <w:p w14:paraId="2BEF5864" w14:textId="77777777" w:rsidR="00A52457" w:rsidRDefault="00052E28" w:rsidP="007F151C">
      <w:pPr>
        <w:ind w:firstLine="709"/>
        <w:jc w:val="both"/>
        <w:rPr>
          <w:sz w:val="26"/>
          <w:szCs w:val="26"/>
        </w:rPr>
      </w:pPr>
      <w:r w:rsidRPr="00052E28">
        <w:rPr>
          <w:sz w:val="26"/>
          <w:szCs w:val="26"/>
        </w:rPr>
        <w:t xml:space="preserve">Аудитории проведения итогового собеседования должны быть изолированы от остальных кабинетов образовательной организации, в которых осуществляется учебный процесс, для обеспечения соблюдения порядка во время проведения итогового собеседования. </w:t>
      </w:r>
    </w:p>
    <w:p w14:paraId="181EB25F" w14:textId="77777777" w:rsidR="00A52457" w:rsidRPr="00A52457" w:rsidRDefault="00A52457" w:rsidP="007F151C">
      <w:pPr>
        <w:ind w:firstLine="709"/>
        <w:jc w:val="both"/>
        <w:rPr>
          <w:sz w:val="26"/>
          <w:szCs w:val="26"/>
        </w:rPr>
      </w:pPr>
      <w:r w:rsidRPr="00A52457">
        <w:rPr>
          <w:sz w:val="26"/>
          <w:szCs w:val="26"/>
        </w:rPr>
        <w:t>В аудиториях проведения должны быть:</w:t>
      </w:r>
    </w:p>
    <w:p w14:paraId="6CADA945" w14:textId="77777777" w:rsidR="00A52457" w:rsidRPr="00A52457" w:rsidRDefault="00A52457" w:rsidP="007F151C">
      <w:pPr>
        <w:ind w:firstLine="709"/>
        <w:jc w:val="both"/>
        <w:rPr>
          <w:sz w:val="26"/>
          <w:szCs w:val="26"/>
        </w:rPr>
      </w:pPr>
      <w:r w:rsidRPr="00A52457">
        <w:rPr>
          <w:sz w:val="26"/>
          <w:szCs w:val="26"/>
        </w:rPr>
        <w:t xml:space="preserve">- </w:t>
      </w:r>
      <w:r w:rsidR="006507FC">
        <w:rPr>
          <w:sz w:val="26"/>
          <w:szCs w:val="26"/>
        </w:rPr>
        <w:t>компьютер</w:t>
      </w:r>
      <w:r w:rsidRPr="00A52457">
        <w:rPr>
          <w:sz w:val="26"/>
          <w:szCs w:val="26"/>
        </w:rPr>
        <w:t xml:space="preserve"> с микрофоном для установки станции записи ответов;</w:t>
      </w:r>
    </w:p>
    <w:p w14:paraId="5D43B633" w14:textId="77777777" w:rsidR="00A52457" w:rsidRPr="00A52457" w:rsidRDefault="00A52457" w:rsidP="007F151C">
      <w:pPr>
        <w:ind w:firstLine="709"/>
        <w:jc w:val="both"/>
        <w:rPr>
          <w:sz w:val="26"/>
          <w:szCs w:val="26"/>
        </w:rPr>
      </w:pPr>
      <w:r w:rsidRPr="00A52457">
        <w:rPr>
          <w:sz w:val="26"/>
          <w:szCs w:val="26"/>
        </w:rPr>
        <w:t>- часы;</w:t>
      </w:r>
    </w:p>
    <w:p w14:paraId="09B19F5E" w14:textId="77777777" w:rsidR="00052E28" w:rsidRPr="00A52457" w:rsidRDefault="00A52457" w:rsidP="007F151C">
      <w:pPr>
        <w:ind w:firstLine="709"/>
        <w:jc w:val="both"/>
        <w:rPr>
          <w:sz w:val="26"/>
          <w:szCs w:val="26"/>
        </w:rPr>
      </w:pPr>
      <w:r w:rsidRPr="00A52457">
        <w:rPr>
          <w:sz w:val="26"/>
          <w:szCs w:val="26"/>
        </w:rPr>
        <w:t>- ручки.</w:t>
      </w:r>
    </w:p>
    <w:p w14:paraId="7E3B8EA5" w14:textId="77777777" w:rsidR="00A52457" w:rsidRDefault="00A52457" w:rsidP="007F151C">
      <w:pPr>
        <w:widowControl w:val="0"/>
        <w:ind w:firstLine="709"/>
        <w:jc w:val="both"/>
        <w:rPr>
          <w:sz w:val="26"/>
          <w:szCs w:val="26"/>
        </w:rPr>
      </w:pPr>
    </w:p>
    <w:p w14:paraId="4DDC444E" w14:textId="77777777" w:rsidR="00052E28" w:rsidRPr="00A52457" w:rsidRDefault="00052E28" w:rsidP="007F151C">
      <w:pPr>
        <w:widowControl w:val="0"/>
        <w:ind w:firstLine="709"/>
        <w:jc w:val="both"/>
        <w:rPr>
          <w:sz w:val="26"/>
          <w:szCs w:val="26"/>
        </w:rPr>
      </w:pPr>
      <w:r w:rsidRPr="00A52457">
        <w:rPr>
          <w:sz w:val="26"/>
          <w:szCs w:val="26"/>
        </w:rPr>
        <w:t>Количество аудиторий для проведения ИС планируется руководителями ОО.</w:t>
      </w:r>
    </w:p>
    <w:p w14:paraId="163541A0" w14:textId="77777777" w:rsidR="00052E28" w:rsidRPr="00A52457" w:rsidRDefault="00052E28" w:rsidP="007F151C">
      <w:pPr>
        <w:widowControl w:val="0"/>
        <w:ind w:firstLine="709"/>
        <w:jc w:val="both"/>
        <w:rPr>
          <w:sz w:val="26"/>
          <w:szCs w:val="26"/>
        </w:rPr>
      </w:pPr>
      <w:r w:rsidRPr="00A52457">
        <w:rPr>
          <w:sz w:val="26"/>
          <w:szCs w:val="26"/>
        </w:rPr>
        <w:t>Рекомендуется проведение ИС в две смены:</w:t>
      </w:r>
    </w:p>
    <w:p w14:paraId="14235013" w14:textId="77777777" w:rsidR="00052E28" w:rsidRPr="00FE5A20" w:rsidRDefault="00052E28" w:rsidP="007F151C">
      <w:pPr>
        <w:pStyle w:val="a8"/>
        <w:widowControl w:val="0"/>
        <w:numPr>
          <w:ilvl w:val="0"/>
          <w:numId w:val="6"/>
        </w:numPr>
        <w:jc w:val="both"/>
        <w:rPr>
          <w:sz w:val="26"/>
          <w:szCs w:val="26"/>
        </w:rPr>
      </w:pPr>
      <w:r w:rsidRPr="00FE5A20">
        <w:rPr>
          <w:sz w:val="26"/>
          <w:szCs w:val="26"/>
        </w:rPr>
        <w:t xml:space="preserve">Первая смена с 10:00 (примерное время окончания </w:t>
      </w:r>
      <w:r w:rsidR="007F151C">
        <w:rPr>
          <w:sz w:val="26"/>
          <w:szCs w:val="26"/>
        </w:rPr>
        <w:t xml:space="preserve">- </w:t>
      </w:r>
      <w:r w:rsidRPr="00FE5A20">
        <w:rPr>
          <w:sz w:val="26"/>
          <w:szCs w:val="26"/>
        </w:rPr>
        <w:t>13:00) – 12 участников на одну аудиторию проведения.</w:t>
      </w:r>
    </w:p>
    <w:p w14:paraId="29C39E2E" w14:textId="77777777" w:rsidR="00052E28" w:rsidRPr="00FE5A20" w:rsidRDefault="00052E28" w:rsidP="007F151C">
      <w:pPr>
        <w:pStyle w:val="a8"/>
        <w:widowControl w:val="0"/>
        <w:numPr>
          <w:ilvl w:val="0"/>
          <w:numId w:val="6"/>
        </w:numPr>
        <w:jc w:val="both"/>
        <w:rPr>
          <w:sz w:val="26"/>
          <w:szCs w:val="26"/>
        </w:rPr>
      </w:pPr>
      <w:r w:rsidRPr="00FE5A20">
        <w:rPr>
          <w:sz w:val="26"/>
          <w:szCs w:val="26"/>
        </w:rPr>
        <w:t xml:space="preserve">Вторая смена с 14:00 (примерное время окончания </w:t>
      </w:r>
      <w:r w:rsidR="007F151C">
        <w:rPr>
          <w:sz w:val="26"/>
          <w:szCs w:val="26"/>
        </w:rPr>
        <w:t xml:space="preserve">- </w:t>
      </w:r>
      <w:r w:rsidRPr="00FE5A20">
        <w:rPr>
          <w:sz w:val="26"/>
          <w:szCs w:val="26"/>
        </w:rPr>
        <w:t>17:00) – 12 человек на одну аудиторию проведения.</w:t>
      </w:r>
    </w:p>
    <w:p w14:paraId="509803CE" w14:textId="77777777" w:rsidR="00052E28" w:rsidRPr="00A52457" w:rsidRDefault="00052E28" w:rsidP="007F151C">
      <w:pPr>
        <w:widowControl w:val="0"/>
        <w:ind w:firstLine="709"/>
        <w:jc w:val="both"/>
        <w:rPr>
          <w:sz w:val="26"/>
          <w:szCs w:val="26"/>
        </w:rPr>
      </w:pPr>
      <w:r w:rsidRPr="00A52457">
        <w:rPr>
          <w:sz w:val="26"/>
          <w:szCs w:val="26"/>
        </w:rPr>
        <w:t>Если количество аудиторий и привлекаемых специалистов позволяет, возможно проведение ИС в одну (первую) смену.</w:t>
      </w:r>
    </w:p>
    <w:p w14:paraId="72D6DF68" w14:textId="77777777" w:rsidR="009B03A5" w:rsidRDefault="009B03A5" w:rsidP="009B03A5">
      <w:pPr>
        <w:ind w:firstLine="710"/>
        <w:jc w:val="both"/>
        <w:rPr>
          <w:b/>
          <w:sz w:val="26"/>
          <w:szCs w:val="26"/>
        </w:rPr>
      </w:pPr>
    </w:p>
    <w:p w14:paraId="3845965D" w14:textId="77777777" w:rsidR="009B03A5" w:rsidRPr="00BC7200" w:rsidRDefault="009B03A5" w:rsidP="009B03A5">
      <w:pPr>
        <w:ind w:firstLine="710"/>
        <w:jc w:val="both"/>
        <w:rPr>
          <w:b/>
          <w:sz w:val="26"/>
          <w:szCs w:val="26"/>
        </w:rPr>
      </w:pPr>
      <w:r w:rsidRPr="00BC7200">
        <w:rPr>
          <w:b/>
          <w:sz w:val="26"/>
          <w:szCs w:val="26"/>
        </w:rPr>
        <w:lastRenderedPageBreak/>
        <w:t>Эксперт не должен вмешиваться в беседу участника и экзаменатора-собеседника!</w:t>
      </w:r>
    </w:p>
    <w:p w14:paraId="60A631BE" w14:textId="77777777" w:rsidR="009B03A5" w:rsidRPr="00BC7200" w:rsidRDefault="009B03A5" w:rsidP="009B03A5">
      <w:pPr>
        <w:ind w:firstLine="710"/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t>Р</w:t>
      </w:r>
      <w:r w:rsidRPr="00BC7200">
        <w:rPr>
          <w:b/>
          <w:sz w:val="26"/>
          <w:szCs w:val="26"/>
        </w:rPr>
        <w:t>абочее место</w:t>
      </w:r>
      <w:r>
        <w:rPr>
          <w:b/>
          <w:sz w:val="26"/>
          <w:szCs w:val="26"/>
        </w:rPr>
        <w:t xml:space="preserve"> эксперта</w:t>
      </w:r>
      <w:r w:rsidRPr="00BC7200">
        <w:rPr>
          <w:b/>
          <w:sz w:val="26"/>
          <w:szCs w:val="26"/>
        </w:rPr>
        <w:t xml:space="preserve"> рекомендуется определить в той части учебного кабинета, в которой участник итогового собеседования зрительно не сможет наблюдать (и, соответственно, отвлекаться) на процесс оценивания итогового собеседования. </w:t>
      </w:r>
    </w:p>
    <w:p w14:paraId="62CF3C8F" w14:textId="77777777" w:rsidR="00052E28" w:rsidRPr="006B0BD0" w:rsidRDefault="00052E28" w:rsidP="007F151C">
      <w:pPr>
        <w:jc w:val="both"/>
        <w:rPr>
          <w:sz w:val="26"/>
          <w:szCs w:val="26"/>
        </w:rPr>
      </w:pPr>
    </w:p>
    <w:p w14:paraId="4353216D" w14:textId="77777777" w:rsidR="00052E28" w:rsidRDefault="00052E28" w:rsidP="00A52457">
      <w:pPr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Штаб</w:t>
      </w:r>
      <w:r w:rsidRPr="00BC7200">
        <w:rPr>
          <w:sz w:val="26"/>
          <w:szCs w:val="26"/>
        </w:rPr>
        <w:t xml:space="preserve"> оборуд</w:t>
      </w:r>
      <w:r>
        <w:rPr>
          <w:sz w:val="26"/>
          <w:szCs w:val="26"/>
        </w:rPr>
        <w:t>уется</w:t>
      </w:r>
      <w:r w:rsidRPr="00BC7200">
        <w:rPr>
          <w:sz w:val="26"/>
          <w:szCs w:val="26"/>
        </w:rPr>
        <w:t xml:space="preserve"> телефонной связью, принтером, персональным компьютером с выходом в сеть «Интернет» для получения КИМ итогового собеседования, критериев оценивания итогового собеседования</w:t>
      </w:r>
      <w:r w:rsidR="00A52457">
        <w:rPr>
          <w:sz w:val="26"/>
          <w:szCs w:val="26"/>
        </w:rPr>
        <w:t>,</w:t>
      </w:r>
      <w:r>
        <w:rPr>
          <w:sz w:val="26"/>
          <w:szCs w:val="26"/>
        </w:rPr>
        <w:t xml:space="preserve"> других материалов итогового собеседования</w:t>
      </w:r>
      <w:r w:rsidR="00A52457">
        <w:rPr>
          <w:sz w:val="26"/>
          <w:szCs w:val="26"/>
        </w:rPr>
        <w:t xml:space="preserve"> и для тиражирования необходимых документов и материалов</w:t>
      </w:r>
      <w:r>
        <w:rPr>
          <w:sz w:val="26"/>
          <w:szCs w:val="26"/>
        </w:rPr>
        <w:t xml:space="preserve">. </w:t>
      </w:r>
    </w:p>
    <w:p w14:paraId="67362684" w14:textId="77777777" w:rsidR="00311A1A" w:rsidRDefault="00311A1A" w:rsidP="00A52457">
      <w:pPr>
        <w:ind w:firstLine="567"/>
        <w:jc w:val="both"/>
        <w:rPr>
          <w:sz w:val="26"/>
          <w:szCs w:val="26"/>
        </w:rPr>
      </w:pPr>
    </w:p>
    <w:p w14:paraId="23708094" w14:textId="77777777" w:rsidR="007532FD" w:rsidRPr="00311A1A" w:rsidRDefault="007532FD" w:rsidP="00311A1A">
      <w:pPr>
        <w:pStyle w:val="2"/>
        <w:numPr>
          <w:ilvl w:val="0"/>
          <w:numId w:val="9"/>
        </w:numPr>
        <w:tabs>
          <w:tab w:val="left" w:pos="4395"/>
        </w:tabs>
        <w:spacing w:after="0"/>
        <w:ind w:left="1066" w:hanging="357"/>
      </w:pPr>
      <w:bookmarkStart w:id="10" w:name="_Toc535429746"/>
      <w:r w:rsidRPr="00311A1A">
        <w:t>Подготовка к проведению итогового собеседования в образовательной организации</w:t>
      </w:r>
      <w:bookmarkEnd w:id="8"/>
      <w:bookmarkEnd w:id="10"/>
    </w:p>
    <w:p w14:paraId="2E017373" w14:textId="77777777" w:rsidR="00311A1A" w:rsidRDefault="00311A1A" w:rsidP="00311A1A">
      <w:pPr>
        <w:pStyle w:val="a8"/>
        <w:widowControl w:val="0"/>
        <w:ind w:left="927"/>
        <w:jc w:val="both"/>
        <w:rPr>
          <w:sz w:val="26"/>
          <w:szCs w:val="26"/>
        </w:rPr>
      </w:pPr>
    </w:p>
    <w:p w14:paraId="08B6D9C6" w14:textId="77777777" w:rsidR="000156D9" w:rsidRPr="00A52457" w:rsidRDefault="000156D9" w:rsidP="00A52457">
      <w:pPr>
        <w:pStyle w:val="a8"/>
        <w:widowControl w:val="0"/>
        <w:numPr>
          <w:ilvl w:val="0"/>
          <w:numId w:val="19"/>
        </w:numPr>
        <w:jc w:val="both"/>
        <w:rPr>
          <w:sz w:val="26"/>
          <w:szCs w:val="26"/>
        </w:rPr>
      </w:pPr>
      <w:r w:rsidRPr="00A52457">
        <w:rPr>
          <w:sz w:val="26"/>
          <w:szCs w:val="26"/>
        </w:rPr>
        <w:t>Образовательные организации в целях проведения итогового собеседования:</w:t>
      </w:r>
    </w:p>
    <w:p w14:paraId="69CD2FFC" w14:textId="77777777" w:rsidR="000156D9" w:rsidRPr="00BC7200" w:rsidRDefault="000156D9" w:rsidP="000156D9">
      <w:pPr>
        <w:widowControl w:val="0"/>
        <w:ind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обеспечива</w:t>
      </w:r>
      <w:r w:rsidR="00D244A7">
        <w:rPr>
          <w:sz w:val="26"/>
          <w:szCs w:val="26"/>
        </w:rPr>
        <w:t>ю</w:t>
      </w:r>
      <w:r w:rsidRPr="00BC7200">
        <w:rPr>
          <w:sz w:val="26"/>
          <w:szCs w:val="26"/>
        </w:rPr>
        <w:t xml:space="preserve">т отбор и подготовку специалистов, входящих в состав комиссий по проведению итогового собеседования и комиссий по проверке итогового собеседования в образовательных организациях в соответствии с требованиями </w:t>
      </w:r>
      <w:r w:rsidR="00A52457">
        <w:rPr>
          <w:sz w:val="26"/>
          <w:szCs w:val="26"/>
        </w:rPr>
        <w:t>нормативных документов</w:t>
      </w:r>
      <w:r w:rsidRPr="00BC7200">
        <w:rPr>
          <w:sz w:val="26"/>
          <w:szCs w:val="26"/>
        </w:rPr>
        <w:t xml:space="preserve">; </w:t>
      </w:r>
    </w:p>
    <w:p w14:paraId="7FB6B314" w14:textId="77777777" w:rsidR="000156D9" w:rsidRPr="00BC7200" w:rsidRDefault="000156D9" w:rsidP="000156D9">
      <w:pPr>
        <w:widowControl w:val="0"/>
        <w:ind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 xml:space="preserve">под подпись информируют специалистов, привлекаемых к проведению и проверке итогового собеседования, о порядке проведения и проверки итогового собеседования, установленном </w:t>
      </w:r>
      <w:r w:rsidR="00A52457">
        <w:rPr>
          <w:sz w:val="26"/>
          <w:szCs w:val="26"/>
        </w:rPr>
        <w:t>КО</w:t>
      </w:r>
      <w:r w:rsidRPr="00BC7200">
        <w:rPr>
          <w:sz w:val="26"/>
          <w:szCs w:val="26"/>
        </w:rPr>
        <w:t>, а также изложенном в настоящ</w:t>
      </w:r>
      <w:r w:rsidR="00A52457">
        <w:rPr>
          <w:sz w:val="26"/>
          <w:szCs w:val="26"/>
        </w:rPr>
        <w:t>ем</w:t>
      </w:r>
      <w:r w:rsidR="00FE5A20">
        <w:rPr>
          <w:sz w:val="26"/>
          <w:szCs w:val="26"/>
        </w:rPr>
        <w:t xml:space="preserve"> </w:t>
      </w:r>
      <w:r w:rsidR="00A52457">
        <w:rPr>
          <w:sz w:val="26"/>
          <w:szCs w:val="26"/>
        </w:rPr>
        <w:t>Сборнике</w:t>
      </w:r>
      <w:r w:rsidRPr="00BC7200">
        <w:rPr>
          <w:sz w:val="26"/>
          <w:szCs w:val="26"/>
        </w:rPr>
        <w:t xml:space="preserve">; </w:t>
      </w:r>
    </w:p>
    <w:p w14:paraId="1F0112FC" w14:textId="77777777" w:rsidR="000156D9" w:rsidRPr="00BC7200" w:rsidRDefault="000156D9" w:rsidP="000156D9">
      <w:pPr>
        <w:widowControl w:val="0"/>
        <w:ind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под подпись информируют участников итогового собеседования и их родителей (законны</w:t>
      </w:r>
      <w:r>
        <w:rPr>
          <w:sz w:val="26"/>
          <w:szCs w:val="26"/>
        </w:rPr>
        <w:t>х</w:t>
      </w:r>
      <w:r w:rsidRPr="00BC7200">
        <w:rPr>
          <w:sz w:val="26"/>
          <w:szCs w:val="26"/>
        </w:rPr>
        <w:t xml:space="preserve"> представителей) о местах и сроках проведения итогового собеседования, о порядке проведения итогового собеседования, установленном </w:t>
      </w:r>
      <w:r w:rsidR="00A52457">
        <w:rPr>
          <w:sz w:val="26"/>
          <w:szCs w:val="26"/>
        </w:rPr>
        <w:t>КО</w:t>
      </w:r>
      <w:r w:rsidRPr="00BC7200">
        <w:rPr>
          <w:sz w:val="26"/>
          <w:szCs w:val="26"/>
        </w:rPr>
        <w:t xml:space="preserve">, о ведении во время проведения итогового собеседования аудиозаписи ответов участников итогового собеседования, о времени и месте ознакомления с результатами итогового собеседования, а также о результатах итогового собеседования, полученных обучающимися, экстернами. </w:t>
      </w:r>
    </w:p>
    <w:p w14:paraId="074205D2" w14:textId="77777777" w:rsidR="000156D9" w:rsidRPr="00D244A7" w:rsidRDefault="000156D9" w:rsidP="00B81FBB">
      <w:pPr>
        <w:pStyle w:val="a8"/>
        <w:numPr>
          <w:ilvl w:val="0"/>
          <w:numId w:val="19"/>
        </w:numPr>
        <w:ind w:left="0" w:firstLine="709"/>
        <w:jc w:val="both"/>
        <w:rPr>
          <w:sz w:val="26"/>
          <w:szCs w:val="26"/>
        </w:rPr>
      </w:pPr>
      <w:r w:rsidRPr="00D244A7">
        <w:rPr>
          <w:sz w:val="26"/>
          <w:szCs w:val="26"/>
        </w:rPr>
        <w:t>За два дня до начала проведения ИС технический специалист устанавливает программное обеспечение (далее – ПО) и готовит вместе с ответственным организатором аудитории проведения ИС и штаб.</w:t>
      </w:r>
    </w:p>
    <w:p w14:paraId="0AE60C94" w14:textId="77777777" w:rsidR="007F151C" w:rsidRDefault="000156D9" w:rsidP="00B81FBB">
      <w:pPr>
        <w:pStyle w:val="a8"/>
        <w:numPr>
          <w:ilvl w:val="0"/>
          <w:numId w:val="19"/>
        </w:numPr>
        <w:ind w:left="0" w:firstLine="709"/>
        <w:jc w:val="both"/>
        <w:rPr>
          <w:sz w:val="26"/>
          <w:szCs w:val="26"/>
        </w:rPr>
      </w:pPr>
      <w:r w:rsidRPr="00D244A7">
        <w:rPr>
          <w:sz w:val="26"/>
          <w:szCs w:val="26"/>
        </w:rPr>
        <w:t xml:space="preserve">Не позднее, чем за сутки до начала проведения ИС, ответственный организатор </w:t>
      </w:r>
    </w:p>
    <w:p w14:paraId="367D4197" w14:textId="77777777" w:rsidR="007F151C" w:rsidRDefault="000156D9" w:rsidP="00B81FBB">
      <w:pPr>
        <w:ind w:left="284" w:firstLine="425"/>
        <w:jc w:val="both"/>
        <w:rPr>
          <w:sz w:val="26"/>
          <w:szCs w:val="26"/>
        </w:rPr>
      </w:pPr>
      <w:r w:rsidRPr="007F151C">
        <w:rPr>
          <w:sz w:val="26"/>
          <w:szCs w:val="26"/>
        </w:rPr>
        <w:t xml:space="preserve">получает именные бланки участников ИС и Список участников ИС; </w:t>
      </w:r>
    </w:p>
    <w:p w14:paraId="7E49FDB1" w14:textId="77777777" w:rsidR="007D686A" w:rsidRDefault="000156D9" w:rsidP="00B81FBB">
      <w:pPr>
        <w:ind w:left="284" w:firstLine="425"/>
        <w:jc w:val="both"/>
        <w:rPr>
          <w:sz w:val="26"/>
          <w:szCs w:val="26"/>
        </w:rPr>
      </w:pPr>
      <w:r w:rsidRPr="00D244A7">
        <w:rPr>
          <w:sz w:val="26"/>
          <w:szCs w:val="26"/>
        </w:rPr>
        <w:t xml:space="preserve">с помощью технического специалиста заполняет и тиражирует материалы для проведения ИС: </w:t>
      </w:r>
    </w:p>
    <w:p w14:paraId="77966635" w14:textId="77777777" w:rsidR="007D686A" w:rsidRDefault="007D686A" w:rsidP="00B81FBB">
      <w:pPr>
        <w:ind w:left="284" w:firstLine="425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- </w:t>
      </w:r>
      <w:r w:rsidR="000156D9" w:rsidRPr="00D244A7">
        <w:rPr>
          <w:sz w:val="26"/>
          <w:szCs w:val="26"/>
        </w:rPr>
        <w:t xml:space="preserve">списки участников ИС (для регистрации участников и распределения их по аудиториям); </w:t>
      </w:r>
    </w:p>
    <w:p w14:paraId="5FDC09A5" w14:textId="77777777" w:rsidR="007D686A" w:rsidRDefault="007D686A" w:rsidP="00B81FBB">
      <w:pPr>
        <w:ind w:left="284" w:firstLine="425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- </w:t>
      </w:r>
      <w:r w:rsidR="000156D9" w:rsidRPr="00D244A7">
        <w:rPr>
          <w:sz w:val="26"/>
          <w:szCs w:val="26"/>
        </w:rPr>
        <w:t>ведомость</w:t>
      </w:r>
      <w:r w:rsidR="00FC3089">
        <w:rPr>
          <w:sz w:val="26"/>
          <w:szCs w:val="26"/>
        </w:rPr>
        <w:t xml:space="preserve"> учета</w:t>
      </w:r>
      <w:r w:rsidR="000156D9" w:rsidRPr="00D244A7">
        <w:rPr>
          <w:sz w:val="26"/>
          <w:szCs w:val="26"/>
        </w:rPr>
        <w:t xml:space="preserve"> проведения ИС в аудитории (по количеству аудиторий)</w:t>
      </w:r>
      <w:r>
        <w:rPr>
          <w:sz w:val="26"/>
          <w:szCs w:val="26"/>
        </w:rPr>
        <w:t>;</w:t>
      </w:r>
    </w:p>
    <w:p w14:paraId="176AEBAA" w14:textId="77777777" w:rsidR="007D686A" w:rsidRDefault="007D686A" w:rsidP="00B81FBB">
      <w:pPr>
        <w:ind w:left="284" w:firstLine="425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- </w:t>
      </w:r>
      <w:r w:rsidR="00B4739E" w:rsidRPr="00FE5A20">
        <w:rPr>
          <w:sz w:val="26"/>
          <w:szCs w:val="26"/>
        </w:rPr>
        <w:t>П</w:t>
      </w:r>
      <w:r w:rsidR="00C83175" w:rsidRPr="00FE5A20">
        <w:rPr>
          <w:sz w:val="26"/>
          <w:szCs w:val="26"/>
        </w:rPr>
        <w:t>ротокол</w:t>
      </w:r>
      <w:r w:rsidR="000156D9" w:rsidRPr="00FE5A20">
        <w:rPr>
          <w:sz w:val="26"/>
          <w:szCs w:val="26"/>
        </w:rPr>
        <w:t xml:space="preserve"> эксперта</w:t>
      </w:r>
      <w:r w:rsidR="00C83175" w:rsidRPr="00FE5A20">
        <w:rPr>
          <w:sz w:val="26"/>
          <w:szCs w:val="26"/>
        </w:rPr>
        <w:t xml:space="preserve"> (по количеству участников ИС)</w:t>
      </w:r>
      <w:r>
        <w:rPr>
          <w:sz w:val="26"/>
          <w:szCs w:val="26"/>
        </w:rPr>
        <w:t>;</w:t>
      </w:r>
    </w:p>
    <w:p w14:paraId="7BDFA1BC" w14:textId="77777777" w:rsidR="007F151C" w:rsidRDefault="007D686A" w:rsidP="00B81FBB">
      <w:pPr>
        <w:ind w:left="284" w:firstLine="425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- </w:t>
      </w:r>
      <w:r w:rsidR="000156D9" w:rsidRPr="00D244A7">
        <w:rPr>
          <w:sz w:val="26"/>
          <w:szCs w:val="26"/>
        </w:rPr>
        <w:t>критерии оценивания ответов участников ИС (по количеству аудиторий); инструкцию для участников И</w:t>
      </w:r>
      <w:r w:rsidR="007F151C">
        <w:rPr>
          <w:sz w:val="26"/>
          <w:szCs w:val="26"/>
        </w:rPr>
        <w:t>С;</w:t>
      </w:r>
      <w:r w:rsidR="005273D8">
        <w:rPr>
          <w:sz w:val="26"/>
          <w:szCs w:val="26"/>
        </w:rPr>
        <w:t xml:space="preserve"> </w:t>
      </w:r>
    </w:p>
    <w:p w14:paraId="4D4CA65A" w14:textId="77777777" w:rsidR="007D686A" w:rsidRDefault="007D686A" w:rsidP="00B81FBB">
      <w:pPr>
        <w:ind w:left="284" w:firstLine="425"/>
        <w:jc w:val="both"/>
        <w:rPr>
          <w:sz w:val="26"/>
          <w:szCs w:val="26"/>
        </w:rPr>
      </w:pPr>
      <w:r>
        <w:rPr>
          <w:sz w:val="26"/>
          <w:szCs w:val="26"/>
        </w:rPr>
        <w:t>Р</w:t>
      </w:r>
      <w:r w:rsidR="005273D8">
        <w:rPr>
          <w:sz w:val="26"/>
          <w:szCs w:val="26"/>
        </w:rPr>
        <w:t xml:space="preserve">аспечатывает формы: </w:t>
      </w:r>
    </w:p>
    <w:p w14:paraId="1096AAAF" w14:textId="77777777" w:rsidR="007D686A" w:rsidRDefault="007D686A" w:rsidP="00B81FBB">
      <w:pPr>
        <w:ind w:left="284" w:firstLine="425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- </w:t>
      </w:r>
      <w:r w:rsidR="005273D8">
        <w:rPr>
          <w:sz w:val="26"/>
          <w:szCs w:val="26"/>
        </w:rPr>
        <w:t>Ведомость коррекции персональных данных</w:t>
      </w:r>
      <w:r>
        <w:rPr>
          <w:sz w:val="26"/>
          <w:szCs w:val="26"/>
        </w:rPr>
        <w:t>;</w:t>
      </w:r>
    </w:p>
    <w:p w14:paraId="7F1EA2D5" w14:textId="77777777" w:rsidR="007D686A" w:rsidRDefault="007D686A" w:rsidP="00B81FBB">
      <w:pPr>
        <w:ind w:left="284" w:firstLine="425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- </w:t>
      </w:r>
      <w:r w:rsidR="005273D8">
        <w:rPr>
          <w:sz w:val="26"/>
          <w:szCs w:val="26"/>
        </w:rPr>
        <w:t>Акт о досрочном завершении ИС</w:t>
      </w:r>
      <w:r>
        <w:rPr>
          <w:sz w:val="26"/>
          <w:szCs w:val="26"/>
        </w:rPr>
        <w:t>;</w:t>
      </w:r>
    </w:p>
    <w:p w14:paraId="5559CC79" w14:textId="77777777" w:rsidR="000156D9" w:rsidRPr="00D244A7" w:rsidRDefault="007D686A" w:rsidP="00B81FBB">
      <w:pPr>
        <w:ind w:left="284" w:firstLine="425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- </w:t>
      </w:r>
      <w:r w:rsidR="005273D8">
        <w:rPr>
          <w:sz w:val="26"/>
          <w:szCs w:val="26"/>
        </w:rPr>
        <w:t xml:space="preserve">Акт об удалении участника ИС. </w:t>
      </w:r>
    </w:p>
    <w:p w14:paraId="71062AFA" w14:textId="77777777" w:rsidR="000156D9" w:rsidRDefault="000156D9" w:rsidP="00B81FBB">
      <w:pPr>
        <w:pStyle w:val="a8"/>
        <w:numPr>
          <w:ilvl w:val="0"/>
          <w:numId w:val="19"/>
        </w:numPr>
        <w:ind w:left="0" w:firstLine="709"/>
        <w:jc w:val="both"/>
        <w:rPr>
          <w:sz w:val="26"/>
          <w:szCs w:val="26"/>
        </w:rPr>
      </w:pPr>
      <w:r w:rsidRPr="00D244A7">
        <w:rPr>
          <w:sz w:val="26"/>
          <w:szCs w:val="26"/>
        </w:rPr>
        <w:lastRenderedPageBreak/>
        <w:t>Ответственный организатор распределяет участников ИС на группы для проведения инструктажа в аудиториях подготовки в соответствии с примерным графиком.</w:t>
      </w:r>
    </w:p>
    <w:p w14:paraId="14AB9DAD" w14:textId="77777777" w:rsidR="00FE5A20" w:rsidRDefault="00FE5A20" w:rsidP="00A808E5">
      <w:pPr>
        <w:ind w:firstLine="709"/>
        <w:jc w:val="both"/>
        <w:rPr>
          <w:rFonts w:eastAsiaTheme="minorHAnsi"/>
          <w:sz w:val="26"/>
          <w:szCs w:val="26"/>
          <w:lang w:eastAsia="en-US"/>
        </w:rPr>
      </w:pPr>
      <w:r>
        <w:rPr>
          <w:rFonts w:eastAsiaTheme="minorHAnsi"/>
          <w:sz w:val="26"/>
          <w:szCs w:val="26"/>
          <w:lang w:eastAsia="en-US"/>
        </w:rPr>
        <w:t xml:space="preserve">Участники, которым увеличивается время проведения ИС </w:t>
      </w:r>
      <w:r w:rsidRPr="00B81FBB">
        <w:rPr>
          <w:rFonts w:eastAsiaTheme="minorHAnsi"/>
          <w:sz w:val="26"/>
          <w:szCs w:val="26"/>
          <w:lang w:eastAsia="en-US"/>
        </w:rPr>
        <w:t xml:space="preserve">(см. Раздел </w:t>
      </w:r>
      <w:r w:rsidR="00B81FBB" w:rsidRPr="00B81FBB">
        <w:rPr>
          <w:rFonts w:eastAsiaTheme="minorHAnsi"/>
          <w:sz w:val="26"/>
          <w:szCs w:val="26"/>
          <w:lang w:eastAsia="en-US"/>
        </w:rPr>
        <w:t>9</w:t>
      </w:r>
      <w:r>
        <w:rPr>
          <w:rFonts w:eastAsiaTheme="minorHAnsi"/>
          <w:sz w:val="26"/>
          <w:szCs w:val="26"/>
          <w:lang w:eastAsia="en-US"/>
        </w:rPr>
        <w:t>), должны быть распределены в отдельные группы.</w:t>
      </w:r>
    </w:p>
    <w:p w14:paraId="16CCBC35" w14:textId="77777777" w:rsidR="00FE5A20" w:rsidRPr="005804A7" w:rsidRDefault="00FE5A20" w:rsidP="00A808E5">
      <w:pPr>
        <w:ind w:firstLine="709"/>
        <w:jc w:val="both"/>
        <w:rPr>
          <w:b/>
          <w:sz w:val="26"/>
          <w:szCs w:val="26"/>
        </w:rPr>
      </w:pPr>
      <w:r>
        <w:rPr>
          <w:rFonts w:eastAsiaTheme="minorHAnsi"/>
          <w:sz w:val="26"/>
          <w:szCs w:val="26"/>
          <w:lang w:eastAsia="en-US"/>
        </w:rPr>
        <w:t>Участники ИС, которым в заключении ПМПК рекомендовано изменение минимального количества баллов за выполнение всей работы</w:t>
      </w:r>
      <w:r w:rsidR="0097766B">
        <w:rPr>
          <w:rFonts w:eastAsiaTheme="minorHAnsi"/>
          <w:sz w:val="26"/>
          <w:szCs w:val="26"/>
          <w:lang w:eastAsia="en-US"/>
        </w:rPr>
        <w:t xml:space="preserve"> (</w:t>
      </w:r>
      <w:r w:rsidR="0097766B" w:rsidRPr="00B81FBB">
        <w:rPr>
          <w:rFonts w:eastAsiaTheme="minorHAnsi"/>
          <w:sz w:val="26"/>
          <w:szCs w:val="26"/>
          <w:lang w:eastAsia="en-US"/>
        </w:rPr>
        <w:t xml:space="preserve">см. Раздел </w:t>
      </w:r>
      <w:r w:rsidR="00B81FBB" w:rsidRPr="00B81FBB">
        <w:rPr>
          <w:rFonts w:eastAsiaTheme="minorHAnsi"/>
          <w:sz w:val="26"/>
          <w:szCs w:val="26"/>
          <w:lang w:eastAsia="en-US"/>
        </w:rPr>
        <w:t>9</w:t>
      </w:r>
      <w:r w:rsidR="00B81FBB">
        <w:rPr>
          <w:rFonts w:eastAsiaTheme="minorHAnsi"/>
          <w:sz w:val="26"/>
          <w:szCs w:val="26"/>
          <w:lang w:eastAsia="en-US"/>
        </w:rPr>
        <w:t>.6</w:t>
      </w:r>
      <w:r w:rsidR="0097766B">
        <w:rPr>
          <w:rFonts w:eastAsiaTheme="minorHAnsi"/>
          <w:sz w:val="26"/>
          <w:szCs w:val="26"/>
          <w:lang w:eastAsia="en-US"/>
        </w:rPr>
        <w:t>)</w:t>
      </w:r>
      <w:r>
        <w:rPr>
          <w:rFonts w:eastAsiaTheme="minorHAnsi"/>
          <w:sz w:val="26"/>
          <w:szCs w:val="26"/>
          <w:lang w:eastAsia="en-US"/>
        </w:rPr>
        <w:t xml:space="preserve">, </w:t>
      </w:r>
      <w:r w:rsidR="0097766B">
        <w:rPr>
          <w:rFonts w:eastAsiaTheme="minorHAnsi"/>
          <w:sz w:val="26"/>
          <w:szCs w:val="26"/>
          <w:lang w:eastAsia="en-US"/>
        </w:rPr>
        <w:t>не должны находиться в аудиториях подготовки вместе с другими участниками ИС.</w:t>
      </w:r>
      <w:r>
        <w:rPr>
          <w:rFonts w:eastAsiaTheme="minorHAnsi"/>
          <w:sz w:val="26"/>
          <w:szCs w:val="26"/>
          <w:lang w:eastAsia="en-US"/>
        </w:rPr>
        <w:t xml:space="preserve"> </w:t>
      </w:r>
      <w:r w:rsidR="005804A7" w:rsidRPr="005804A7">
        <w:rPr>
          <w:rFonts w:eastAsiaTheme="minorHAnsi"/>
          <w:b/>
          <w:sz w:val="26"/>
          <w:szCs w:val="26"/>
          <w:lang w:eastAsia="en-US"/>
        </w:rPr>
        <w:t>В именных бланках данной категории участников ответственный организатор заполняет поле «Резерв»: вписывает «1» в первую клетку поля (черной гелевой ручкой).</w:t>
      </w:r>
    </w:p>
    <w:p w14:paraId="475D063C" w14:textId="77777777" w:rsidR="007532FD" w:rsidRPr="006B3951" w:rsidRDefault="007532FD" w:rsidP="006B3951"/>
    <w:p w14:paraId="56C5027D" w14:textId="77777777" w:rsidR="00745FED" w:rsidRPr="003A15F4" w:rsidRDefault="006B0BD0" w:rsidP="00311A1A">
      <w:pPr>
        <w:pStyle w:val="2"/>
        <w:numPr>
          <w:ilvl w:val="0"/>
          <w:numId w:val="9"/>
        </w:numPr>
        <w:tabs>
          <w:tab w:val="left" w:pos="4395"/>
        </w:tabs>
        <w:spacing w:after="0"/>
        <w:ind w:left="1066" w:hanging="357"/>
      </w:pPr>
      <w:bookmarkStart w:id="11" w:name="_Toc535429747"/>
      <w:bookmarkEnd w:id="1"/>
      <w:r w:rsidRPr="00311A1A">
        <w:t>Проведение итогового собеседования в образовательной организации</w:t>
      </w:r>
      <w:bookmarkEnd w:id="11"/>
    </w:p>
    <w:p w14:paraId="5EFD5551" w14:textId="77777777" w:rsidR="006B3951" w:rsidRPr="001168BB" w:rsidRDefault="006B3951" w:rsidP="006B25FC"/>
    <w:p w14:paraId="37BEF173" w14:textId="77777777" w:rsidR="00D244A7" w:rsidRPr="00BC7200" w:rsidRDefault="00D244A7" w:rsidP="007D686A">
      <w:pPr>
        <w:pStyle w:val="a8"/>
        <w:numPr>
          <w:ilvl w:val="0"/>
          <w:numId w:val="21"/>
        </w:numPr>
        <w:ind w:left="0" w:firstLine="709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В день проведения итогового собеседования в месте проведения итогового собеседования могут присутствовать:</w:t>
      </w:r>
    </w:p>
    <w:p w14:paraId="33418745" w14:textId="77777777" w:rsidR="00D244A7" w:rsidRPr="00BC7200" w:rsidRDefault="00D244A7" w:rsidP="00D244A7">
      <w:pPr>
        <w:ind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аккредитованные общественные наблюдатели;</w:t>
      </w:r>
    </w:p>
    <w:p w14:paraId="73EF2845" w14:textId="77777777" w:rsidR="00D244A7" w:rsidRPr="00BC7200" w:rsidRDefault="00D244A7" w:rsidP="00D244A7">
      <w:pPr>
        <w:ind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аккредитованные представители средств массовой информации;</w:t>
      </w:r>
    </w:p>
    <w:p w14:paraId="38E8E6D6" w14:textId="77777777" w:rsidR="00D244A7" w:rsidRPr="00BC7200" w:rsidRDefault="00D244A7" w:rsidP="00D244A7">
      <w:pPr>
        <w:ind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должностные лица Рособрнадзора, а также иные лица, определенные Рособрнадзором, и (или) должностные лица органа исполнительной власти субъекта Российской Федерации, осуществляющего переданные полномочия Российской Федерации в сфере образования.</w:t>
      </w:r>
    </w:p>
    <w:p w14:paraId="59EC7EAD" w14:textId="77777777" w:rsidR="00D244A7" w:rsidRDefault="00D244A7" w:rsidP="00D244A7">
      <w:pPr>
        <w:ind w:left="567"/>
        <w:jc w:val="both"/>
        <w:rPr>
          <w:sz w:val="26"/>
          <w:szCs w:val="26"/>
        </w:rPr>
      </w:pPr>
    </w:p>
    <w:p w14:paraId="60C49201" w14:textId="6A0E4E70" w:rsidR="006B0BD0" w:rsidRPr="002E5F56" w:rsidRDefault="006B0BD0" w:rsidP="002E5F56">
      <w:pPr>
        <w:pStyle w:val="a8"/>
        <w:numPr>
          <w:ilvl w:val="0"/>
          <w:numId w:val="21"/>
        </w:numPr>
        <w:ind w:left="0" w:firstLine="709"/>
        <w:jc w:val="both"/>
        <w:rPr>
          <w:sz w:val="26"/>
          <w:szCs w:val="26"/>
        </w:rPr>
      </w:pPr>
      <w:r w:rsidRPr="002E5F56">
        <w:rPr>
          <w:sz w:val="26"/>
          <w:szCs w:val="26"/>
        </w:rPr>
        <w:t>В день проведения итогового собеседования</w:t>
      </w:r>
      <w:r w:rsidR="00E944C8">
        <w:rPr>
          <w:sz w:val="26"/>
          <w:szCs w:val="26"/>
        </w:rPr>
        <w:t>,</w:t>
      </w:r>
      <w:r w:rsidRPr="002E5F56">
        <w:rPr>
          <w:sz w:val="26"/>
          <w:szCs w:val="26"/>
        </w:rPr>
        <w:t xml:space="preserve"> </w:t>
      </w:r>
      <w:r w:rsidR="007D686A">
        <w:rPr>
          <w:sz w:val="26"/>
          <w:szCs w:val="26"/>
        </w:rPr>
        <w:t>не позднее 09:</w:t>
      </w:r>
      <w:r w:rsidRPr="002E5F56">
        <w:rPr>
          <w:sz w:val="26"/>
          <w:szCs w:val="26"/>
        </w:rPr>
        <w:t>00</w:t>
      </w:r>
      <w:r w:rsidR="00E944C8">
        <w:rPr>
          <w:sz w:val="26"/>
          <w:szCs w:val="26"/>
        </w:rPr>
        <w:t>,</w:t>
      </w:r>
      <w:r w:rsidRPr="002E5F56">
        <w:rPr>
          <w:sz w:val="26"/>
          <w:szCs w:val="26"/>
        </w:rPr>
        <w:t xml:space="preserve"> технический специалист получает </w:t>
      </w:r>
      <w:r w:rsidR="00A808E5">
        <w:rPr>
          <w:sz w:val="26"/>
          <w:szCs w:val="26"/>
        </w:rPr>
        <w:t xml:space="preserve">из </w:t>
      </w:r>
      <w:r w:rsidR="00E944C8">
        <w:rPr>
          <w:sz w:val="26"/>
          <w:szCs w:val="26"/>
        </w:rPr>
        <w:t>ПП</w:t>
      </w:r>
      <w:r w:rsidR="00A808E5">
        <w:rPr>
          <w:sz w:val="26"/>
          <w:szCs w:val="26"/>
        </w:rPr>
        <w:t xml:space="preserve">ОИ </w:t>
      </w:r>
      <w:r w:rsidR="00E944C8">
        <w:rPr>
          <w:sz w:val="26"/>
          <w:szCs w:val="26"/>
        </w:rPr>
        <w:t>КИМ для проведения ИС в заархивированном файле</w:t>
      </w:r>
      <w:r w:rsidR="00A808E5">
        <w:rPr>
          <w:sz w:val="26"/>
          <w:szCs w:val="26"/>
        </w:rPr>
        <w:t>, защищенн</w:t>
      </w:r>
      <w:r w:rsidR="00E944C8">
        <w:rPr>
          <w:sz w:val="26"/>
          <w:szCs w:val="26"/>
        </w:rPr>
        <w:t>ом</w:t>
      </w:r>
      <w:r w:rsidR="00A808E5">
        <w:rPr>
          <w:sz w:val="26"/>
          <w:szCs w:val="26"/>
        </w:rPr>
        <w:t xml:space="preserve"> паролем, пароль</w:t>
      </w:r>
      <w:r w:rsidR="00E944C8">
        <w:rPr>
          <w:sz w:val="26"/>
          <w:szCs w:val="26"/>
        </w:rPr>
        <w:t xml:space="preserve"> к архиву</w:t>
      </w:r>
      <w:r w:rsidR="005E7AD4">
        <w:rPr>
          <w:sz w:val="26"/>
          <w:szCs w:val="26"/>
        </w:rPr>
        <w:t>,</w:t>
      </w:r>
      <w:r w:rsidR="00C83175">
        <w:rPr>
          <w:sz w:val="26"/>
          <w:szCs w:val="26"/>
        </w:rPr>
        <w:t xml:space="preserve"> </w:t>
      </w:r>
      <w:r w:rsidR="00A808E5">
        <w:rPr>
          <w:sz w:val="26"/>
          <w:szCs w:val="26"/>
        </w:rPr>
        <w:t xml:space="preserve">распечатывает КИМ, </w:t>
      </w:r>
      <w:r w:rsidR="005E7AD4">
        <w:rPr>
          <w:sz w:val="26"/>
          <w:szCs w:val="26"/>
        </w:rPr>
        <w:t>передает их ответственному организатору</w:t>
      </w:r>
      <w:r w:rsidR="003A15F4">
        <w:rPr>
          <w:sz w:val="26"/>
          <w:szCs w:val="26"/>
        </w:rPr>
        <w:t xml:space="preserve">, осуществляет помощь ответственному организатору в тиражировании КИМ с приложениями </w:t>
      </w:r>
      <w:r w:rsidR="003A15F4" w:rsidRPr="002E5F56">
        <w:rPr>
          <w:sz w:val="26"/>
          <w:szCs w:val="26"/>
        </w:rPr>
        <w:t>для про</w:t>
      </w:r>
      <w:r w:rsidR="003A15F4">
        <w:rPr>
          <w:sz w:val="26"/>
          <w:szCs w:val="26"/>
        </w:rPr>
        <w:t>ведения итогового собеседования</w:t>
      </w:r>
      <w:r w:rsidR="005E7AD4">
        <w:rPr>
          <w:sz w:val="26"/>
          <w:szCs w:val="26"/>
        </w:rPr>
        <w:t>.</w:t>
      </w:r>
    </w:p>
    <w:p w14:paraId="68DC514C" w14:textId="77777777" w:rsidR="004B7773" w:rsidRPr="002E5F56" w:rsidRDefault="004B7773" w:rsidP="003A15F4">
      <w:pPr>
        <w:pStyle w:val="a8"/>
        <w:numPr>
          <w:ilvl w:val="0"/>
          <w:numId w:val="21"/>
        </w:numPr>
        <w:ind w:left="0" w:firstLine="567"/>
        <w:jc w:val="both"/>
        <w:rPr>
          <w:sz w:val="26"/>
          <w:szCs w:val="26"/>
        </w:rPr>
      </w:pPr>
      <w:r w:rsidRPr="002E5F56">
        <w:rPr>
          <w:sz w:val="26"/>
          <w:szCs w:val="26"/>
        </w:rPr>
        <w:t>Ответственный организатор готовит материалы для проведения ИС (карточки для экзаменатора-собеседника и для участника необходимо разрезать):</w:t>
      </w:r>
    </w:p>
    <w:p w14:paraId="6727B96F" w14:textId="77777777" w:rsidR="004B7773" w:rsidRPr="002E5F56" w:rsidRDefault="004B7773" w:rsidP="003A15F4">
      <w:pPr>
        <w:ind w:firstLine="709"/>
        <w:jc w:val="both"/>
        <w:rPr>
          <w:i/>
          <w:sz w:val="26"/>
          <w:szCs w:val="26"/>
        </w:rPr>
      </w:pPr>
      <w:r w:rsidRPr="002E5F56">
        <w:rPr>
          <w:sz w:val="26"/>
          <w:szCs w:val="26"/>
        </w:rPr>
        <w:t xml:space="preserve"> - КИМ </w:t>
      </w:r>
      <w:r w:rsidRPr="006640DB">
        <w:rPr>
          <w:sz w:val="26"/>
          <w:szCs w:val="26"/>
        </w:rPr>
        <w:t xml:space="preserve">- </w:t>
      </w:r>
      <w:r w:rsidRPr="006640DB">
        <w:rPr>
          <w:i/>
          <w:sz w:val="26"/>
          <w:szCs w:val="26"/>
        </w:rPr>
        <w:t xml:space="preserve">для </w:t>
      </w:r>
      <w:r w:rsidRPr="002E5F56">
        <w:rPr>
          <w:i/>
          <w:sz w:val="26"/>
          <w:szCs w:val="26"/>
        </w:rPr>
        <w:t>участник</w:t>
      </w:r>
      <w:r w:rsidR="003A15F4">
        <w:rPr>
          <w:i/>
          <w:sz w:val="26"/>
          <w:szCs w:val="26"/>
        </w:rPr>
        <w:t>ов</w:t>
      </w:r>
      <w:r w:rsidRPr="002E5F56">
        <w:rPr>
          <w:i/>
          <w:sz w:val="26"/>
          <w:szCs w:val="26"/>
        </w:rPr>
        <w:t>;</w:t>
      </w:r>
    </w:p>
    <w:p w14:paraId="7A01B595" w14:textId="77777777" w:rsidR="004B7773" w:rsidRPr="002E5F56" w:rsidRDefault="004B7773" w:rsidP="003A15F4">
      <w:pPr>
        <w:ind w:firstLine="709"/>
        <w:jc w:val="both"/>
        <w:rPr>
          <w:i/>
          <w:sz w:val="26"/>
          <w:szCs w:val="26"/>
        </w:rPr>
      </w:pPr>
      <w:r w:rsidRPr="002E5F56">
        <w:rPr>
          <w:sz w:val="26"/>
          <w:szCs w:val="26"/>
        </w:rPr>
        <w:t xml:space="preserve"> - КИМ с приложениями – </w:t>
      </w:r>
      <w:r w:rsidRPr="002E5F56">
        <w:rPr>
          <w:i/>
          <w:sz w:val="26"/>
          <w:szCs w:val="26"/>
        </w:rPr>
        <w:t>для экзаменатор</w:t>
      </w:r>
      <w:r w:rsidR="003A15F4">
        <w:rPr>
          <w:i/>
          <w:sz w:val="26"/>
          <w:szCs w:val="26"/>
        </w:rPr>
        <w:t>ов</w:t>
      </w:r>
      <w:r w:rsidRPr="002E5F56">
        <w:rPr>
          <w:i/>
          <w:sz w:val="26"/>
          <w:szCs w:val="26"/>
        </w:rPr>
        <w:t>- собеседник</w:t>
      </w:r>
      <w:r w:rsidR="003A15F4">
        <w:rPr>
          <w:i/>
          <w:sz w:val="26"/>
          <w:szCs w:val="26"/>
        </w:rPr>
        <w:t>ов</w:t>
      </w:r>
      <w:r w:rsidRPr="002E5F56">
        <w:rPr>
          <w:i/>
          <w:sz w:val="26"/>
          <w:szCs w:val="26"/>
        </w:rPr>
        <w:t>;</w:t>
      </w:r>
    </w:p>
    <w:p w14:paraId="2EA0024D" w14:textId="77777777" w:rsidR="004B7773" w:rsidRPr="002E5F56" w:rsidRDefault="004B7773" w:rsidP="003A15F4">
      <w:pPr>
        <w:ind w:firstLine="709"/>
        <w:jc w:val="both"/>
        <w:rPr>
          <w:i/>
          <w:sz w:val="26"/>
          <w:szCs w:val="26"/>
        </w:rPr>
      </w:pPr>
      <w:r w:rsidRPr="002E5F56">
        <w:rPr>
          <w:sz w:val="26"/>
          <w:szCs w:val="26"/>
        </w:rPr>
        <w:t xml:space="preserve"> - критерии оценивания, КИМ</w:t>
      </w:r>
      <w:r w:rsidR="003A15F4">
        <w:rPr>
          <w:sz w:val="26"/>
          <w:szCs w:val="26"/>
        </w:rPr>
        <w:t xml:space="preserve"> с приложениями</w:t>
      </w:r>
      <w:r w:rsidRPr="002E5F56">
        <w:rPr>
          <w:sz w:val="26"/>
          <w:szCs w:val="26"/>
        </w:rPr>
        <w:t xml:space="preserve">, </w:t>
      </w:r>
      <w:r w:rsidR="00B4739E" w:rsidRPr="003A15F4">
        <w:rPr>
          <w:sz w:val="26"/>
          <w:szCs w:val="26"/>
        </w:rPr>
        <w:t>П</w:t>
      </w:r>
      <w:r w:rsidR="005E7AD4" w:rsidRPr="003A15F4">
        <w:rPr>
          <w:sz w:val="26"/>
          <w:szCs w:val="26"/>
        </w:rPr>
        <w:t>ротоколы</w:t>
      </w:r>
      <w:r w:rsidRPr="003A15F4">
        <w:rPr>
          <w:sz w:val="26"/>
          <w:szCs w:val="26"/>
        </w:rPr>
        <w:t xml:space="preserve"> эксперта</w:t>
      </w:r>
      <w:r w:rsidRPr="002E5F56">
        <w:rPr>
          <w:sz w:val="26"/>
          <w:szCs w:val="26"/>
        </w:rPr>
        <w:t xml:space="preserve"> – </w:t>
      </w:r>
      <w:r w:rsidRPr="002E5F56">
        <w:rPr>
          <w:i/>
          <w:sz w:val="26"/>
          <w:szCs w:val="26"/>
        </w:rPr>
        <w:t>для эксперт</w:t>
      </w:r>
      <w:r w:rsidR="003A15F4">
        <w:rPr>
          <w:i/>
          <w:sz w:val="26"/>
          <w:szCs w:val="26"/>
        </w:rPr>
        <w:t>ов</w:t>
      </w:r>
      <w:r w:rsidRPr="002E5F56">
        <w:rPr>
          <w:i/>
          <w:sz w:val="26"/>
          <w:szCs w:val="26"/>
        </w:rPr>
        <w:t>.</w:t>
      </w:r>
    </w:p>
    <w:p w14:paraId="4B851079" w14:textId="77777777" w:rsidR="002E5F56" w:rsidRDefault="002E5F56" w:rsidP="003A15F4">
      <w:pPr>
        <w:ind w:firstLine="709"/>
        <w:jc w:val="both"/>
        <w:rPr>
          <w:sz w:val="26"/>
          <w:szCs w:val="26"/>
        </w:rPr>
      </w:pPr>
    </w:p>
    <w:p w14:paraId="4AD5DD41" w14:textId="77777777" w:rsidR="006640DB" w:rsidRPr="00F968C7" w:rsidRDefault="006640DB" w:rsidP="003A15F4">
      <w:pPr>
        <w:ind w:firstLine="709"/>
        <w:jc w:val="both"/>
        <w:rPr>
          <w:i/>
          <w:sz w:val="26"/>
          <w:szCs w:val="26"/>
        </w:rPr>
      </w:pPr>
      <w:r w:rsidRPr="00F968C7">
        <w:rPr>
          <w:i/>
          <w:sz w:val="26"/>
          <w:szCs w:val="26"/>
        </w:rPr>
        <w:t>Рекомендуется тиражировать страницы КИМ следующим образом:</w:t>
      </w:r>
    </w:p>
    <w:p w14:paraId="0995E4A7" w14:textId="77777777" w:rsidR="006640DB" w:rsidRDefault="006640DB" w:rsidP="003A15F4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Первую страницу с инструкцией для участника НЕ ТИРАЖИРОВАТЬ, НЕ ВЫДАВАТЬ: участникам зачитывается Инструкция из Сборника </w:t>
      </w:r>
      <w:r w:rsidRPr="00A54D69">
        <w:rPr>
          <w:sz w:val="26"/>
          <w:szCs w:val="26"/>
        </w:rPr>
        <w:t xml:space="preserve">(см. </w:t>
      </w:r>
      <w:r w:rsidR="00A54D69" w:rsidRPr="00A54D69">
        <w:rPr>
          <w:sz w:val="26"/>
          <w:szCs w:val="26"/>
        </w:rPr>
        <w:t>раздел</w:t>
      </w:r>
      <w:r w:rsidR="00A54D69">
        <w:rPr>
          <w:sz w:val="26"/>
          <w:szCs w:val="26"/>
        </w:rPr>
        <w:t xml:space="preserve"> 11.8</w:t>
      </w:r>
      <w:r>
        <w:rPr>
          <w:sz w:val="26"/>
          <w:szCs w:val="26"/>
        </w:rPr>
        <w:t xml:space="preserve">) </w:t>
      </w:r>
    </w:p>
    <w:p w14:paraId="56718C92" w14:textId="77777777" w:rsidR="006640DB" w:rsidRPr="006640DB" w:rsidRDefault="006640DB" w:rsidP="003A15F4">
      <w:pPr>
        <w:ind w:firstLine="709"/>
        <w:jc w:val="both"/>
        <w:rPr>
          <w:b/>
          <w:sz w:val="26"/>
          <w:szCs w:val="26"/>
        </w:rPr>
      </w:pPr>
      <w:r w:rsidRPr="006640DB">
        <w:rPr>
          <w:b/>
          <w:sz w:val="26"/>
          <w:szCs w:val="26"/>
        </w:rPr>
        <w:t>Часть1</w:t>
      </w:r>
    </w:p>
    <w:p w14:paraId="5D2A95D4" w14:textId="002B546C" w:rsidR="006640DB" w:rsidRDefault="006640DB" w:rsidP="003A15F4">
      <w:pPr>
        <w:ind w:firstLine="709"/>
        <w:jc w:val="both"/>
        <w:rPr>
          <w:sz w:val="26"/>
          <w:szCs w:val="26"/>
        </w:rPr>
      </w:pPr>
      <w:r w:rsidRPr="006640DB">
        <w:rPr>
          <w:b/>
          <w:sz w:val="26"/>
          <w:szCs w:val="26"/>
        </w:rPr>
        <w:t>Задание 1</w:t>
      </w:r>
      <w:r>
        <w:rPr>
          <w:sz w:val="26"/>
          <w:szCs w:val="26"/>
        </w:rPr>
        <w:t xml:space="preserve"> (текст для чтения) – </w:t>
      </w:r>
      <w:r w:rsidR="00173B0B">
        <w:rPr>
          <w:sz w:val="26"/>
          <w:szCs w:val="26"/>
        </w:rPr>
        <w:t>на каждого участника и 1 экземпляр для экзаменатора-собеседника.</w:t>
      </w:r>
    </w:p>
    <w:p w14:paraId="45C2C938" w14:textId="31179019" w:rsidR="006640DB" w:rsidRDefault="006640DB" w:rsidP="003A15F4">
      <w:pPr>
        <w:ind w:firstLine="709"/>
        <w:jc w:val="both"/>
        <w:rPr>
          <w:sz w:val="26"/>
          <w:szCs w:val="26"/>
        </w:rPr>
      </w:pPr>
      <w:r w:rsidRPr="006640DB">
        <w:rPr>
          <w:b/>
          <w:sz w:val="26"/>
          <w:szCs w:val="26"/>
        </w:rPr>
        <w:t>Задание 2</w:t>
      </w:r>
      <w:r>
        <w:rPr>
          <w:sz w:val="26"/>
          <w:szCs w:val="26"/>
        </w:rPr>
        <w:t xml:space="preserve"> (пересказ текста</w:t>
      </w:r>
      <w:r w:rsidR="00173B0B">
        <w:rPr>
          <w:sz w:val="26"/>
          <w:szCs w:val="26"/>
        </w:rPr>
        <w:t xml:space="preserve">, дополнительная информация для пересказа, </w:t>
      </w:r>
      <w:r>
        <w:rPr>
          <w:sz w:val="26"/>
          <w:szCs w:val="26"/>
        </w:rPr>
        <w:t>поле для заметок) – на каждого участника и 1 экземпляр для экзаменатора-собеседника</w:t>
      </w:r>
    </w:p>
    <w:p w14:paraId="248D40E6" w14:textId="77777777" w:rsidR="00173B0B" w:rsidRDefault="006640DB" w:rsidP="00173B0B">
      <w:pPr>
        <w:ind w:firstLine="709"/>
        <w:jc w:val="both"/>
        <w:rPr>
          <w:b/>
          <w:sz w:val="26"/>
          <w:szCs w:val="26"/>
        </w:rPr>
      </w:pPr>
      <w:r w:rsidRPr="006640DB">
        <w:rPr>
          <w:b/>
          <w:sz w:val="26"/>
          <w:szCs w:val="26"/>
        </w:rPr>
        <w:t xml:space="preserve">Часть 2 </w:t>
      </w:r>
    </w:p>
    <w:p w14:paraId="43B2E04A" w14:textId="329B8CFB" w:rsidR="00173B0B" w:rsidRPr="00173B0B" w:rsidRDefault="00173B0B" w:rsidP="00173B0B">
      <w:pPr>
        <w:pStyle w:val="a8"/>
        <w:numPr>
          <w:ilvl w:val="0"/>
          <w:numId w:val="36"/>
        </w:numPr>
        <w:ind w:left="709" w:hanging="283"/>
        <w:jc w:val="both"/>
        <w:rPr>
          <w:sz w:val="26"/>
          <w:szCs w:val="26"/>
        </w:rPr>
      </w:pPr>
      <w:r w:rsidRPr="00173B0B">
        <w:rPr>
          <w:b/>
          <w:sz w:val="26"/>
          <w:szCs w:val="26"/>
        </w:rPr>
        <w:t xml:space="preserve">информация для выбора темы беседы, Задания 3-4 ‒ </w:t>
      </w:r>
      <w:r w:rsidRPr="00173B0B">
        <w:rPr>
          <w:sz w:val="26"/>
          <w:szCs w:val="26"/>
        </w:rPr>
        <w:t>по 4 экземпляра для</w:t>
      </w:r>
      <w:r w:rsidRPr="00173B0B">
        <w:rPr>
          <w:b/>
          <w:sz w:val="26"/>
          <w:szCs w:val="26"/>
        </w:rPr>
        <w:t xml:space="preserve"> </w:t>
      </w:r>
      <w:r w:rsidRPr="00173B0B">
        <w:rPr>
          <w:sz w:val="26"/>
          <w:szCs w:val="26"/>
        </w:rPr>
        <w:t>каждого экзаменатора-собеседника (один – экзаменатору, остальные – для участников);</w:t>
      </w:r>
    </w:p>
    <w:p w14:paraId="40534B7A" w14:textId="109874F0" w:rsidR="00173B0B" w:rsidRPr="00173B0B" w:rsidRDefault="00173B0B" w:rsidP="00173B0B">
      <w:pPr>
        <w:pStyle w:val="a8"/>
        <w:numPr>
          <w:ilvl w:val="0"/>
          <w:numId w:val="35"/>
        </w:numPr>
        <w:jc w:val="both"/>
        <w:rPr>
          <w:sz w:val="26"/>
          <w:szCs w:val="26"/>
        </w:rPr>
      </w:pPr>
      <w:r w:rsidRPr="00173B0B">
        <w:rPr>
          <w:b/>
          <w:sz w:val="26"/>
          <w:szCs w:val="26"/>
        </w:rPr>
        <w:lastRenderedPageBreak/>
        <w:t xml:space="preserve">карточки участника собеседования (необходимо разрезать после тиражирования) ‒ </w:t>
      </w:r>
      <w:r w:rsidRPr="00173B0B">
        <w:rPr>
          <w:sz w:val="26"/>
          <w:szCs w:val="26"/>
        </w:rPr>
        <w:t>по 4 комплекта (один – экзаменатору, остальные – для участников);</w:t>
      </w:r>
    </w:p>
    <w:p w14:paraId="43CAC4B3" w14:textId="77777777" w:rsidR="00173B0B" w:rsidRDefault="00F968C7" w:rsidP="003A15F4">
      <w:pPr>
        <w:ind w:firstLine="709"/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t xml:space="preserve">Приложения. </w:t>
      </w:r>
    </w:p>
    <w:p w14:paraId="5AA23C39" w14:textId="54E8D2A1" w:rsidR="006640DB" w:rsidRDefault="00F968C7" w:rsidP="003A15F4">
      <w:pPr>
        <w:ind w:firstLine="709"/>
        <w:jc w:val="both"/>
        <w:rPr>
          <w:sz w:val="26"/>
          <w:szCs w:val="26"/>
        </w:rPr>
      </w:pPr>
      <w:r>
        <w:rPr>
          <w:b/>
          <w:sz w:val="26"/>
          <w:szCs w:val="26"/>
        </w:rPr>
        <w:t xml:space="preserve">Карточки экзаменатора-собеседника (необходимо разрезать после тиражирования) – </w:t>
      </w:r>
      <w:r w:rsidRPr="00F968C7">
        <w:rPr>
          <w:sz w:val="26"/>
          <w:szCs w:val="26"/>
        </w:rPr>
        <w:t>по 1</w:t>
      </w:r>
      <w:r>
        <w:rPr>
          <w:b/>
          <w:sz w:val="26"/>
          <w:szCs w:val="26"/>
        </w:rPr>
        <w:t xml:space="preserve"> </w:t>
      </w:r>
      <w:r>
        <w:rPr>
          <w:sz w:val="26"/>
          <w:szCs w:val="26"/>
        </w:rPr>
        <w:t>комплекту для каждого экзаменатора-собеседника</w:t>
      </w:r>
    </w:p>
    <w:p w14:paraId="5355120E" w14:textId="77777777" w:rsidR="00F968C7" w:rsidRDefault="00F968C7" w:rsidP="003A15F4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Для каждого эксперта распечатывается полный </w:t>
      </w:r>
      <w:r w:rsidR="004E7103">
        <w:rPr>
          <w:sz w:val="26"/>
          <w:szCs w:val="26"/>
        </w:rPr>
        <w:t>комплект</w:t>
      </w:r>
      <w:r>
        <w:rPr>
          <w:sz w:val="26"/>
          <w:szCs w:val="26"/>
        </w:rPr>
        <w:t xml:space="preserve"> КИМ.</w:t>
      </w:r>
    </w:p>
    <w:p w14:paraId="17DD7AC9" w14:textId="77777777" w:rsidR="00BF1971" w:rsidRPr="006640DB" w:rsidRDefault="00BF1971" w:rsidP="003A15F4">
      <w:pPr>
        <w:ind w:firstLine="709"/>
        <w:jc w:val="both"/>
        <w:rPr>
          <w:b/>
          <w:sz w:val="26"/>
          <w:szCs w:val="26"/>
        </w:rPr>
      </w:pPr>
    </w:p>
    <w:p w14:paraId="5345EEC2" w14:textId="77777777" w:rsidR="004B7773" w:rsidRPr="002E5F56" w:rsidRDefault="004B7773" w:rsidP="002E5F56">
      <w:pPr>
        <w:pStyle w:val="a8"/>
        <w:numPr>
          <w:ilvl w:val="0"/>
          <w:numId w:val="21"/>
        </w:numPr>
        <w:spacing w:line="276" w:lineRule="auto"/>
        <w:ind w:hanging="786"/>
        <w:jc w:val="both"/>
        <w:rPr>
          <w:sz w:val="26"/>
          <w:szCs w:val="26"/>
        </w:rPr>
      </w:pPr>
      <w:r w:rsidRPr="002E5F56">
        <w:rPr>
          <w:sz w:val="26"/>
          <w:szCs w:val="26"/>
        </w:rPr>
        <w:t>Ответственный организатор не позднее, чем за 15 минут до начала ИС выдает:</w:t>
      </w:r>
    </w:p>
    <w:p w14:paraId="3CE569E3" w14:textId="77777777" w:rsidR="004B7773" w:rsidRPr="002E5F56" w:rsidRDefault="004B7773" w:rsidP="004B7773">
      <w:pPr>
        <w:spacing w:line="276" w:lineRule="auto"/>
        <w:ind w:firstLine="709"/>
        <w:jc w:val="both"/>
        <w:rPr>
          <w:sz w:val="26"/>
          <w:szCs w:val="26"/>
          <w:u w:val="single"/>
        </w:rPr>
      </w:pPr>
      <w:r w:rsidRPr="002E5F56">
        <w:rPr>
          <w:sz w:val="26"/>
          <w:szCs w:val="26"/>
          <w:u w:val="single"/>
        </w:rPr>
        <w:t>экзаменатору-собеседнику:</w:t>
      </w:r>
    </w:p>
    <w:p w14:paraId="481BED80" w14:textId="77777777" w:rsidR="004B7773" w:rsidRPr="002E5F56" w:rsidRDefault="004B7773" w:rsidP="004B7773">
      <w:pPr>
        <w:spacing w:line="276" w:lineRule="auto"/>
        <w:ind w:firstLine="709"/>
        <w:jc w:val="both"/>
        <w:rPr>
          <w:sz w:val="26"/>
          <w:szCs w:val="26"/>
        </w:rPr>
      </w:pPr>
      <w:r w:rsidRPr="002E5F56">
        <w:rPr>
          <w:sz w:val="26"/>
          <w:szCs w:val="26"/>
        </w:rPr>
        <w:t xml:space="preserve"> - ведомость </w:t>
      </w:r>
      <w:r w:rsidR="00FC3089">
        <w:rPr>
          <w:sz w:val="26"/>
          <w:szCs w:val="26"/>
        </w:rPr>
        <w:t xml:space="preserve">учета </w:t>
      </w:r>
      <w:r w:rsidRPr="002E5F56">
        <w:rPr>
          <w:sz w:val="26"/>
          <w:szCs w:val="26"/>
        </w:rPr>
        <w:t xml:space="preserve">проведения ИС в аудитории, где фиксируется время начала и окончания ответа каждого участника ИС; </w:t>
      </w:r>
    </w:p>
    <w:p w14:paraId="72731EA4" w14:textId="77777777" w:rsidR="004B7773" w:rsidRPr="002E5F56" w:rsidRDefault="004B7773" w:rsidP="004B7773">
      <w:pPr>
        <w:spacing w:line="276" w:lineRule="auto"/>
        <w:ind w:firstLine="709"/>
        <w:jc w:val="both"/>
        <w:rPr>
          <w:sz w:val="26"/>
          <w:szCs w:val="26"/>
        </w:rPr>
      </w:pPr>
      <w:r w:rsidRPr="002E5F56">
        <w:rPr>
          <w:sz w:val="26"/>
          <w:szCs w:val="26"/>
        </w:rPr>
        <w:t xml:space="preserve">- </w:t>
      </w:r>
      <w:r w:rsidR="002E5F56" w:rsidRPr="002E5F56">
        <w:rPr>
          <w:sz w:val="26"/>
          <w:szCs w:val="26"/>
        </w:rPr>
        <w:t>КИМ итогового собеседования: тексты для чтения, листы с тремя темами беседы, карточки с планом беседы по каждой теме</w:t>
      </w:r>
      <w:r w:rsidRPr="002E5F56">
        <w:rPr>
          <w:sz w:val="26"/>
          <w:szCs w:val="26"/>
        </w:rPr>
        <w:t>. Все материалы раскладываются на рабочем месте экзаменатора-собеседника отдельными стопками;</w:t>
      </w:r>
    </w:p>
    <w:p w14:paraId="456B5CEF" w14:textId="77777777" w:rsidR="004B7773" w:rsidRPr="002E5F56" w:rsidRDefault="004B7773" w:rsidP="004B7773">
      <w:pPr>
        <w:spacing w:line="276" w:lineRule="auto"/>
        <w:ind w:firstLine="709"/>
        <w:jc w:val="both"/>
        <w:rPr>
          <w:sz w:val="26"/>
          <w:szCs w:val="26"/>
          <w:u w:val="single"/>
        </w:rPr>
      </w:pPr>
      <w:r w:rsidRPr="002E5F56">
        <w:rPr>
          <w:sz w:val="26"/>
          <w:szCs w:val="26"/>
          <w:u w:val="single"/>
        </w:rPr>
        <w:t>эксперту:</w:t>
      </w:r>
    </w:p>
    <w:p w14:paraId="42D91145" w14:textId="77777777" w:rsidR="004B7773" w:rsidRPr="002E5F56" w:rsidRDefault="004B7773" w:rsidP="004B7773">
      <w:pPr>
        <w:spacing w:line="276" w:lineRule="auto"/>
        <w:ind w:firstLine="709"/>
        <w:jc w:val="both"/>
        <w:rPr>
          <w:sz w:val="26"/>
          <w:szCs w:val="26"/>
        </w:rPr>
      </w:pPr>
      <w:r w:rsidRPr="002E5F56">
        <w:rPr>
          <w:sz w:val="26"/>
          <w:szCs w:val="26"/>
        </w:rPr>
        <w:t xml:space="preserve"> - </w:t>
      </w:r>
      <w:r w:rsidR="00B4739E" w:rsidRPr="005804A7">
        <w:rPr>
          <w:sz w:val="26"/>
          <w:szCs w:val="26"/>
        </w:rPr>
        <w:t>П</w:t>
      </w:r>
      <w:r w:rsidR="005E7AD4" w:rsidRPr="005804A7">
        <w:rPr>
          <w:sz w:val="26"/>
          <w:szCs w:val="26"/>
        </w:rPr>
        <w:t>ротокол</w:t>
      </w:r>
      <w:r w:rsidRPr="005804A7">
        <w:rPr>
          <w:sz w:val="26"/>
          <w:szCs w:val="26"/>
        </w:rPr>
        <w:t xml:space="preserve"> эксперта</w:t>
      </w:r>
      <w:r w:rsidR="005E7AD4" w:rsidRPr="005804A7">
        <w:rPr>
          <w:sz w:val="26"/>
          <w:szCs w:val="26"/>
        </w:rPr>
        <w:t xml:space="preserve"> (на каждого участника ИС)</w:t>
      </w:r>
      <w:r w:rsidRPr="005804A7">
        <w:rPr>
          <w:sz w:val="26"/>
          <w:szCs w:val="26"/>
        </w:rPr>
        <w:t>;</w:t>
      </w:r>
    </w:p>
    <w:p w14:paraId="1C7852BE" w14:textId="77777777" w:rsidR="002E5F56" w:rsidRPr="002E5F56" w:rsidRDefault="004B7773" w:rsidP="002E5F56">
      <w:pPr>
        <w:spacing w:line="276" w:lineRule="auto"/>
        <w:ind w:firstLine="709"/>
        <w:jc w:val="both"/>
        <w:rPr>
          <w:sz w:val="26"/>
          <w:szCs w:val="26"/>
        </w:rPr>
      </w:pPr>
      <w:r w:rsidRPr="002E5F56">
        <w:rPr>
          <w:sz w:val="26"/>
          <w:szCs w:val="26"/>
        </w:rPr>
        <w:t xml:space="preserve"> -</w:t>
      </w:r>
      <w:r w:rsidR="002E5F56" w:rsidRPr="002E5F56">
        <w:rPr>
          <w:sz w:val="26"/>
          <w:szCs w:val="26"/>
        </w:rPr>
        <w:t xml:space="preserve"> КИМ;</w:t>
      </w:r>
    </w:p>
    <w:p w14:paraId="4F0B1239" w14:textId="77777777" w:rsidR="004B7773" w:rsidRPr="002E5F56" w:rsidRDefault="004B7773" w:rsidP="004B7773">
      <w:pPr>
        <w:spacing w:line="276" w:lineRule="auto"/>
        <w:ind w:firstLine="709"/>
        <w:jc w:val="both"/>
        <w:rPr>
          <w:sz w:val="26"/>
          <w:szCs w:val="26"/>
        </w:rPr>
      </w:pPr>
      <w:r w:rsidRPr="002E5F56">
        <w:rPr>
          <w:sz w:val="26"/>
          <w:szCs w:val="26"/>
        </w:rPr>
        <w:t xml:space="preserve"> - критерии оценивания;</w:t>
      </w:r>
    </w:p>
    <w:p w14:paraId="76C6EE51" w14:textId="77777777" w:rsidR="004B7773" w:rsidRPr="002E5F56" w:rsidRDefault="004B7773" w:rsidP="004B7773">
      <w:pPr>
        <w:spacing w:line="276" w:lineRule="auto"/>
        <w:ind w:firstLine="709"/>
        <w:jc w:val="both"/>
        <w:rPr>
          <w:sz w:val="26"/>
          <w:szCs w:val="26"/>
        </w:rPr>
      </w:pPr>
      <w:r w:rsidRPr="002E5F56">
        <w:rPr>
          <w:sz w:val="26"/>
          <w:szCs w:val="26"/>
          <w:u w:val="single"/>
        </w:rPr>
        <w:t>организатору вне аудитории:</w:t>
      </w:r>
      <w:r w:rsidRPr="002E5F56">
        <w:rPr>
          <w:sz w:val="26"/>
          <w:szCs w:val="26"/>
        </w:rPr>
        <w:t xml:space="preserve"> списки участников ИС с распределением их по аудиториям.</w:t>
      </w:r>
    </w:p>
    <w:p w14:paraId="48B1A2EB" w14:textId="77777777" w:rsidR="004B7773" w:rsidRPr="002E5F56" w:rsidRDefault="004B7773" w:rsidP="004B7773">
      <w:pPr>
        <w:spacing w:line="276" w:lineRule="auto"/>
        <w:ind w:firstLine="709"/>
        <w:jc w:val="both"/>
        <w:rPr>
          <w:sz w:val="26"/>
          <w:szCs w:val="26"/>
        </w:rPr>
      </w:pPr>
      <w:r w:rsidRPr="002E5F56">
        <w:rPr>
          <w:sz w:val="26"/>
          <w:szCs w:val="26"/>
          <w:u w:val="single"/>
        </w:rPr>
        <w:t>организатору в аудитории подготовки</w:t>
      </w:r>
      <w:r w:rsidRPr="002E5F56">
        <w:rPr>
          <w:sz w:val="26"/>
          <w:szCs w:val="26"/>
        </w:rPr>
        <w:t>: инструкцию для участников ИС, бланки участников</w:t>
      </w:r>
      <w:r w:rsidR="002E5F56">
        <w:rPr>
          <w:sz w:val="26"/>
          <w:szCs w:val="26"/>
        </w:rPr>
        <w:t>, Ведомость коррекции персональных данных</w:t>
      </w:r>
      <w:r w:rsidR="005273D8">
        <w:rPr>
          <w:sz w:val="26"/>
          <w:szCs w:val="26"/>
        </w:rPr>
        <w:t>.</w:t>
      </w:r>
    </w:p>
    <w:p w14:paraId="61C3F732" w14:textId="77777777" w:rsidR="002E5F56" w:rsidRPr="002E5F56" w:rsidRDefault="002E5F56" w:rsidP="004B7773">
      <w:pPr>
        <w:spacing w:line="276" w:lineRule="auto"/>
        <w:ind w:firstLine="708"/>
        <w:jc w:val="both"/>
        <w:rPr>
          <w:sz w:val="26"/>
          <w:szCs w:val="26"/>
        </w:rPr>
      </w:pPr>
    </w:p>
    <w:p w14:paraId="35EF3399" w14:textId="77777777" w:rsidR="004B7773" w:rsidRPr="002E5F56" w:rsidRDefault="004B7773" w:rsidP="002E5F56">
      <w:pPr>
        <w:pStyle w:val="a8"/>
        <w:numPr>
          <w:ilvl w:val="0"/>
          <w:numId w:val="21"/>
        </w:numPr>
        <w:spacing w:line="276" w:lineRule="auto"/>
        <w:ind w:left="0" w:firstLine="709"/>
        <w:jc w:val="both"/>
        <w:rPr>
          <w:sz w:val="26"/>
          <w:szCs w:val="26"/>
        </w:rPr>
      </w:pPr>
      <w:r w:rsidRPr="002E5F56">
        <w:rPr>
          <w:sz w:val="26"/>
          <w:szCs w:val="26"/>
        </w:rPr>
        <w:t xml:space="preserve">Технический специалист </w:t>
      </w:r>
      <w:r w:rsidR="002E5F56">
        <w:rPr>
          <w:sz w:val="26"/>
          <w:szCs w:val="26"/>
        </w:rPr>
        <w:t xml:space="preserve">не позже, чем за 15 минут до начала ИС, </w:t>
      </w:r>
      <w:r w:rsidRPr="002E5F56">
        <w:rPr>
          <w:sz w:val="26"/>
          <w:szCs w:val="26"/>
        </w:rPr>
        <w:t>включает в каждой аудитории проведения аудиозапись ответов участников (один общий поток на каждую смену в аудитории).</w:t>
      </w:r>
    </w:p>
    <w:p w14:paraId="349B46C8" w14:textId="77777777" w:rsidR="005273D8" w:rsidRPr="005273D8" w:rsidRDefault="005273D8" w:rsidP="005273D8">
      <w:pPr>
        <w:pStyle w:val="a8"/>
        <w:widowControl w:val="0"/>
        <w:numPr>
          <w:ilvl w:val="0"/>
          <w:numId w:val="21"/>
        </w:numPr>
        <w:spacing w:line="276" w:lineRule="auto"/>
        <w:ind w:left="0" w:firstLine="709"/>
        <w:jc w:val="both"/>
        <w:rPr>
          <w:sz w:val="26"/>
          <w:szCs w:val="26"/>
        </w:rPr>
      </w:pPr>
      <w:r w:rsidRPr="005273D8">
        <w:rPr>
          <w:sz w:val="26"/>
          <w:szCs w:val="26"/>
        </w:rPr>
        <w:t xml:space="preserve">Экзаменатор-собеседник и эксперт знакомятся с заданиями, темами беседы и примерным кругом вопросов для обсуждения с участниками. Также эксперт знакомится с </w:t>
      </w:r>
      <w:r w:rsidR="005804A7">
        <w:rPr>
          <w:sz w:val="26"/>
          <w:szCs w:val="26"/>
        </w:rPr>
        <w:t>Протоколом эксперта</w:t>
      </w:r>
      <w:r w:rsidRPr="005273D8">
        <w:rPr>
          <w:sz w:val="26"/>
          <w:szCs w:val="26"/>
        </w:rPr>
        <w:t xml:space="preserve">. </w:t>
      </w:r>
    </w:p>
    <w:p w14:paraId="43F72419" w14:textId="77777777" w:rsidR="006B0BD0" w:rsidRPr="00BC7200" w:rsidRDefault="006B0BD0" w:rsidP="002E5F56">
      <w:pPr>
        <w:pStyle w:val="a8"/>
        <w:widowControl w:val="0"/>
        <w:numPr>
          <w:ilvl w:val="0"/>
          <w:numId w:val="21"/>
        </w:numPr>
        <w:ind w:left="0" w:firstLine="709"/>
        <w:jc w:val="both"/>
        <w:rPr>
          <w:sz w:val="26"/>
          <w:szCs w:val="26"/>
        </w:rPr>
      </w:pPr>
      <w:r w:rsidRPr="00BC7200">
        <w:rPr>
          <w:sz w:val="26"/>
          <w:szCs w:val="26"/>
        </w:rPr>
        <w:t xml:space="preserve">Итоговое собеседование начинается </w:t>
      </w:r>
      <w:r w:rsidR="005E7AD4" w:rsidRPr="005804A7">
        <w:rPr>
          <w:sz w:val="26"/>
          <w:szCs w:val="26"/>
        </w:rPr>
        <w:t>не ранее 9</w:t>
      </w:r>
      <w:r w:rsidRPr="005804A7">
        <w:rPr>
          <w:sz w:val="26"/>
          <w:szCs w:val="26"/>
        </w:rPr>
        <w:t>.00</w:t>
      </w:r>
      <w:r w:rsidRPr="00BC7200">
        <w:rPr>
          <w:sz w:val="26"/>
          <w:szCs w:val="26"/>
        </w:rPr>
        <w:t xml:space="preserve"> по местному времени. Участники итогового собеседования ожидают своей очереди в учебном кабинете образовательной организации (на уроке) или </w:t>
      </w:r>
      <w:r w:rsidR="002E5F56">
        <w:rPr>
          <w:sz w:val="26"/>
          <w:szCs w:val="26"/>
        </w:rPr>
        <w:t xml:space="preserve">приходят в ОО к назначенному времени для прослушивания инструктажа в </w:t>
      </w:r>
      <w:r w:rsidR="00D244A7">
        <w:rPr>
          <w:sz w:val="26"/>
          <w:szCs w:val="26"/>
        </w:rPr>
        <w:t>аудитории подготовки</w:t>
      </w:r>
      <w:r w:rsidRPr="00BC7200">
        <w:rPr>
          <w:sz w:val="26"/>
          <w:szCs w:val="26"/>
        </w:rPr>
        <w:t xml:space="preserve"> (если параллельно для участников итогового собеседования не ведется образовательный процесс).</w:t>
      </w:r>
    </w:p>
    <w:p w14:paraId="7B30AAD2" w14:textId="77777777" w:rsidR="005273D8" w:rsidRDefault="00252C4C" w:rsidP="002E5F56">
      <w:pPr>
        <w:pStyle w:val="a8"/>
        <w:widowControl w:val="0"/>
        <w:numPr>
          <w:ilvl w:val="0"/>
          <w:numId w:val="21"/>
        </w:numPr>
        <w:ind w:left="0" w:firstLine="709"/>
        <w:jc w:val="both"/>
        <w:rPr>
          <w:sz w:val="26"/>
          <w:szCs w:val="26"/>
        </w:rPr>
      </w:pPr>
      <w:r w:rsidRPr="002E5F56">
        <w:rPr>
          <w:sz w:val="26"/>
          <w:szCs w:val="26"/>
        </w:rPr>
        <w:t>Участники собеседования приглашаются в аудиторию(и) подготовки в соответствии с примерным графиком</w:t>
      </w:r>
      <w:r w:rsidR="005804A7">
        <w:rPr>
          <w:sz w:val="26"/>
          <w:szCs w:val="26"/>
        </w:rPr>
        <w:t xml:space="preserve"> </w:t>
      </w:r>
      <w:r w:rsidR="005273D8" w:rsidRPr="005273D8">
        <w:rPr>
          <w:sz w:val="26"/>
          <w:szCs w:val="26"/>
        </w:rPr>
        <w:t>(возможно приглашение участников с текущих уроков).</w:t>
      </w:r>
    </w:p>
    <w:p w14:paraId="15162F08" w14:textId="77777777" w:rsidR="00AB616E" w:rsidRDefault="00AB616E" w:rsidP="002E5F56">
      <w:pPr>
        <w:pStyle w:val="a8"/>
        <w:widowControl w:val="0"/>
        <w:numPr>
          <w:ilvl w:val="0"/>
          <w:numId w:val="21"/>
        </w:numPr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Организатор вне аудитории отмечает в общем списке участников явку участников</w:t>
      </w:r>
      <w:r w:rsidR="004733F3">
        <w:rPr>
          <w:sz w:val="26"/>
          <w:szCs w:val="26"/>
        </w:rPr>
        <w:t xml:space="preserve"> (номер аудитории проведения), случаи удаления или досрочного завершения ИС, неявку</w:t>
      </w:r>
      <w:r w:rsidR="004E7103">
        <w:rPr>
          <w:sz w:val="26"/>
          <w:szCs w:val="26"/>
        </w:rPr>
        <w:t xml:space="preserve"> (по окончании проведения ИС в ОО)</w:t>
      </w:r>
      <w:r w:rsidR="004733F3">
        <w:rPr>
          <w:sz w:val="26"/>
          <w:szCs w:val="26"/>
        </w:rPr>
        <w:t>.</w:t>
      </w:r>
    </w:p>
    <w:p w14:paraId="0F16F963" w14:textId="77777777" w:rsidR="005273D8" w:rsidRPr="005273D8" w:rsidRDefault="00252C4C" w:rsidP="001549D4">
      <w:pPr>
        <w:pStyle w:val="a8"/>
        <w:widowControl w:val="0"/>
        <w:numPr>
          <w:ilvl w:val="0"/>
          <w:numId w:val="21"/>
        </w:numPr>
        <w:spacing w:line="276" w:lineRule="auto"/>
        <w:ind w:left="0" w:firstLine="709"/>
        <w:jc w:val="both"/>
        <w:rPr>
          <w:sz w:val="26"/>
          <w:szCs w:val="26"/>
        </w:rPr>
      </w:pPr>
      <w:r w:rsidRPr="005273D8">
        <w:rPr>
          <w:sz w:val="26"/>
          <w:szCs w:val="26"/>
        </w:rPr>
        <w:t xml:space="preserve">Организатор в аудитории подготовки зачитывает инструкцию для участников собеседования каждой группе участников, выдает именные бланки </w:t>
      </w:r>
      <w:r w:rsidRPr="005273D8">
        <w:rPr>
          <w:sz w:val="26"/>
          <w:szCs w:val="26"/>
        </w:rPr>
        <w:lastRenderedPageBreak/>
        <w:t>участникам</w:t>
      </w:r>
      <w:r w:rsidR="003A15F4">
        <w:rPr>
          <w:sz w:val="26"/>
          <w:szCs w:val="26"/>
        </w:rPr>
        <w:t xml:space="preserve"> </w:t>
      </w:r>
      <w:r w:rsidR="005273D8" w:rsidRPr="005273D8">
        <w:rPr>
          <w:sz w:val="26"/>
          <w:szCs w:val="26"/>
        </w:rPr>
        <w:t>и указывает на необходимость проверить ФИО и поставить свою подпись в специальном окне</w:t>
      </w:r>
      <w:r w:rsidRPr="005273D8">
        <w:rPr>
          <w:sz w:val="26"/>
          <w:szCs w:val="26"/>
        </w:rPr>
        <w:t>, при необходимости заполняет Ведомость коррекции персональных данных.</w:t>
      </w:r>
    </w:p>
    <w:p w14:paraId="7F69F645" w14:textId="77777777" w:rsidR="004733F3" w:rsidRDefault="004733F3" w:rsidP="006B0BD0">
      <w:pPr>
        <w:spacing w:line="276" w:lineRule="auto"/>
        <w:ind w:firstLine="709"/>
        <w:jc w:val="both"/>
      </w:pPr>
    </w:p>
    <w:p w14:paraId="4C0AF9D5" w14:textId="77777777" w:rsidR="00A808E5" w:rsidRDefault="00A808E5" w:rsidP="006B0BD0">
      <w:pPr>
        <w:spacing w:line="276" w:lineRule="auto"/>
        <w:ind w:firstLine="709"/>
        <w:jc w:val="both"/>
      </w:pPr>
    </w:p>
    <w:p w14:paraId="1F19B4D2" w14:textId="77777777" w:rsidR="006B0BD0" w:rsidRPr="0066218C" w:rsidRDefault="006B0BD0" w:rsidP="006B0BD0">
      <w:pPr>
        <w:spacing w:line="276" w:lineRule="auto"/>
        <w:ind w:firstLine="709"/>
        <w:jc w:val="center"/>
        <w:rPr>
          <w:b/>
        </w:rPr>
      </w:pPr>
      <w:r w:rsidRPr="0066218C">
        <w:rPr>
          <w:b/>
        </w:rPr>
        <w:t>Примерный график приглашения участников ИС в аудитории подготовки и</w:t>
      </w:r>
      <w:r w:rsidR="005804A7">
        <w:rPr>
          <w:b/>
        </w:rPr>
        <w:t xml:space="preserve"> </w:t>
      </w:r>
      <w:r w:rsidRPr="0066218C">
        <w:rPr>
          <w:b/>
        </w:rPr>
        <w:t>пр</w:t>
      </w:r>
      <w:r>
        <w:rPr>
          <w:b/>
        </w:rPr>
        <w:t>о</w:t>
      </w:r>
      <w:r w:rsidRPr="0066218C">
        <w:rPr>
          <w:b/>
        </w:rPr>
        <w:t>ведения</w:t>
      </w:r>
    </w:p>
    <w:p w14:paraId="383AAA97" w14:textId="77777777" w:rsidR="006B0BD0" w:rsidRDefault="006B0BD0" w:rsidP="006B0BD0">
      <w:pPr>
        <w:spacing w:line="276" w:lineRule="auto"/>
        <w:ind w:firstLine="709"/>
        <w:jc w:val="both"/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442"/>
        <w:gridCol w:w="2443"/>
        <w:gridCol w:w="2442"/>
        <w:gridCol w:w="2443"/>
      </w:tblGrid>
      <w:tr w:rsidR="006B0BD0" w14:paraId="7AE75304" w14:textId="77777777" w:rsidTr="00E650C2">
        <w:tc>
          <w:tcPr>
            <w:tcW w:w="4885" w:type="dxa"/>
            <w:gridSpan w:val="2"/>
          </w:tcPr>
          <w:p w14:paraId="3DAF3594" w14:textId="77777777" w:rsidR="006B0BD0" w:rsidRDefault="006B0BD0" w:rsidP="00E650C2">
            <w:pPr>
              <w:spacing w:line="276" w:lineRule="auto"/>
              <w:jc w:val="both"/>
            </w:pPr>
            <w:r>
              <w:t>Время прихода в аудиторию подготовки</w:t>
            </w:r>
          </w:p>
        </w:tc>
        <w:tc>
          <w:tcPr>
            <w:tcW w:w="4885" w:type="dxa"/>
            <w:gridSpan w:val="2"/>
          </w:tcPr>
          <w:p w14:paraId="05A736A0" w14:textId="77777777" w:rsidR="006B0BD0" w:rsidRDefault="006B0BD0" w:rsidP="00E650C2">
            <w:pPr>
              <w:spacing w:line="276" w:lineRule="auto"/>
              <w:jc w:val="both"/>
            </w:pPr>
            <w:r>
              <w:t>Время начала ИС в аудитории проведения</w:t>
            </w:r>
          </w:p>
        </w:tc>
      </w:tr>
      <w:tr w:rsidR="006B0BD0" w14:paraId="00863A85" w14:textId="77777777" w:rsidTr="00E650C2">
        <w:tc>
          <w:tcPr>
            <w:tcW w:w="2442" w:type="dxa"/>
          </w:tcPr>
          <w:p w14:paraId="1768B7D1" w14:textId="77777777" w:rsidR="006B0BD0" w:rsidRDefault="006B0BD0" w:rsidP="00E650C2">
            <w:pPr>
              <w:spacing w:line="276" w:lineRule="auto"/>
              <w:jc w:val="both"/>
            </w:pPr>
            <w:r>
              <w:t>1 смена</w:t>
            </w:r>
          </w:p>
        </w:tc>
        <w:tc>
          <w:tcPr>
            <w:tcW w:w="2443" w:type="dxa"/>
          </w:tcPr>
          <w:p w14:paraId="27608E0A" w14:textId="77777777" w:rsidR="006B0BD0" w:rsidRDefault="006B0BD0" w:rsidP="00E650C2">
            <w:pPr>
              <w:spacing w:line="276" w:lineRule="auto"/>
              <w:jc w:val="both"/>
            </w:pPr>
            <w:r>
              <w:t>2 смена</w:t>
            </w:r>
          </w:p>
        </w:tc>
        <w:tc>
          <w:tcPr>
            <w:tcW w:w="2442" w:type="dxa"/>
          </w:tcPr>
          <w:p w14:paraId="3E35E98E" w14:textId="77777777" w:rsidR="006B0BD0" w:rsidRDefault="006B0BD0" w:rsidP="00E650C2">
            <w:pPr>
              <w:spacing w:line="276" w:lineRule="auto"/>
              <w:jc w:val="both"/>
            </w:pPr>
            <w:r>
              <w:t>1 смена</w:t>
            </w:r>
          </w:p>
        </w:tc>
        <w:tc>
          <w:tcPr>
            <w:tcW w:w="2443" w:type="dxa"/>
          </w:tcPr>
          <w:p w14:paraId="354DB0D9" w14:textId="77777777" w:rsidR="006B0BD0" w:rsidRDefault="006B0BD0" w:rsidP="00E650C2">
            <w:pPr>
              <w:spacing w:line="276" w:lineRule="auto"/>
              <w:jc w:val="both"/>
            </w:pPr>
            <w:r>
              <w:t>2 смена</w:t>
            </w:r>
          </w:p>
        </w:tc>
      </w:tr>
      <w:tr w:rsidR="006B0BD0" w14:paraId="750215AD" w14:textId="77777777" w:rsidTr="00E650C2">
        <w:tc>
          <w:tcPr>
            <w:tcW w:w="2442" w:type="dxa"/>
          </w:tcPr>
          <w:p w14:paraId="387FB0F2" w14:textId="77777777" w:rsidR="006B0BD0" w:rsidRDefault="006B0BD0" w:rsidP="00E650C2">
            <w:pPr>
              <w:spacing w:line="276" w:lineRule="auto"/>
              <w:jc w:val="both"/>
            </w:pPr>
            <w:r>
              <w:t>09.50</w:t>
            </w:r>
          </w:p>
        </w:tc>
        <w:tc>
          <w:tcPr>
            <w:tcW w:w="2443" w:type="dxa"/>
          </w:tcPr>
          <w:p w14:paraId="15B40956" w14:textId="77777777" w:rsidR="006B0BD0" w:rsidRDefault="006B0BD0" w:rsidP="00E650C2">
            <w:pPr>
              <w:spacing w:line="276" w:lineRule="auto"/>
              <w:jc w:val="both"/>
            </w:pPr>
            <w:r>
              <w:t>13.50</w:t>
            </w:r>
          </w:p>
        </w:tc>
        <w:tc>
          <w:tcPr>
            <w:tcW w:w="2442" w:type="dxa"/>
          </w:tcPr>
          <w:p w14:paraId="36D6E9E1" w14:textId="77777777" w:rsidR="006B0BD0" w:rsidRDefault="006B0BD0" w:rsidP="00E650C2">
            <w:pPr>
              <w:spacing w:line="276" w:lineRule="auto"/>
              <w:jc w:val="both"/>
            </w:pPr>
            <w:r>
              <w:t>10.00</w:t>
            </w:r>
          </w:p>
        </w:tc>
        <w:tc>
          <w:tcPr>
            <w:tcW w:w="2443" w:type="dxa"/>
          </w:tcPr>
          <w:p w14:paraId="6DD73B12" w14:textId="77777777" w:rsidR="006B0BD0" w:rsidRDefault="006B0BD0" w:rsidP="00E650C2">
            <w:pPr>
              <w:spacing w:line="276" w:lineRule="auto"/>
              <w:jc w:val="both"/>
            </w:pPr>
            <w:r>
              <w:t>14.00</w:t>
            </w:r>
          </w:p>
        </w:tc>
      </w:tr>
      <w:tr w:rsidR="006B0BD0" w14:paraId="64C50ECC" w14:textId="77777777" w:rsidTr="00E650C2">
        <w:tc>
          <w:tcPr>
            <w:tcW w:w="2442" w:type="dxa"/>
          </w:tcPr>
          <w:p w14:paraId="6C067CAA" w14:textId="77777777" w:rsidR="006B0BD0" w:rsidRDefault="006B0BD0" w:rsidP="00E650C2">
            <w:pPr>
              <w:spacing w:line="276" w:lineRule="auto"/>
              <w:jc w:val="both"/>
            </w:pPr>
            <w:r>
              <w:t>10.05</w:t>
            </w:r>
          </w:p>
        </w:tc>
        <w:tc>
          <w:tcPr>
            <w:tcW w:w="2443" w:type="dxa"/>
          </w:tcPr>
          <w:p w14:paraId="4FE97879" w14:textId="77777777" w:rsidR="006B0BD0" w:rsidRDefault="006B0BD0" w:rsidP="00E650C2">
            <w:pPr>
              <w:spacing w:line="276" w:lineRule="auto"/>
              <w:jc w:val="both"/>
            </w:pPr>
            <w:r>
              <w:t>14.05</w:t>
            </w:r>
          </w:p>
        </w:tc>
        <w:tc>
          <w:tcPr>
            <w:tcW w:w="2442" w:type="dxa"/>
          </w:tcPr>
          <w:p w14:paraId="4ABF9764" w14:textId="77777777" w:rsidR="006B0BD0" w:rsidRDefault="006B0BD0" w:rsidP="00E650C2">
            <w:pPr>
              <w:spacing w:line="276" w:lineRule="auto"/>
              <w:jc w:val="both"/>
            </w:pPr>
            <w:r>
              <w:t>10.15</w:t>
            </w:r>
          </w:p>
        </w:tc>
        <w:tc>
          <w:tcPr>
            <w:tcW w:w="2443" w:type="dxa"/>
          </w:tcPr>
          <w:p w14:paraId="331FC493" w14:textId="77777777" w:rsidR="006B0BD0" w:rsidRDefault="006B0BD0" w:rsidP="00E650C2">
            <w:pPr>
              <w:spacing w:line="276" w:lineRule="auto"/>
              <w:jc w:val="both"/>
            </w:pPr>
            <w:r>
              <w:t>14.15</w:t>
            </w:r>
          </w:p>
        </w:tc>
      </w:tr>
      <w:tr w:rsidR="006B0BD0" w14:paraId="2D7CF736" w14:textId="77777777" w:rsidTr="00E650C2">
        <w:tc>
          <w:tcPr>
            <w:tcW w:w="2442" w:type="dxa"/>
          </w:tcPr>
          <w:p w14:paraId="76D58850" w14:textId="77777777" w:rsidR="006B0BD0" w:rsidRDefault="006B0BD0" w:rsidP="00E650C2">
            <w:pPr>
              <w:spacing w:line="276" w:lineRule="auto"/>
              <w:jc w:val="both"/>
            </w:pPr>
            <w:r>
              <w:t>10.20</w:t>
            </w:r>
          </w:p>
        </w:tc>
        <w:tc>
          <w:tcPr>
            <w:tcW w:w="2443" w:type="dxa"/>
          </w:tcPr>
          <w:p w14:paraId="78DB6DF4" w14:textId="77777777" w:rsidR="006B0BD0" w:rsidRDefault="006B0BD0" w:rsidP="00E650C2">
            <w:pPr>
              <w:spacing w:line="276" w:lineRule="auto"/>
              <w:jc w:val="both"/>
            </w:pPr>
            <w:r>
              <w:t>14.20</w:t>
            </w:r>
          </w:p>
        </w:tc>
        <w:tc>
          <w:tcPr>
            <w:tcW w:w="2442" w:type="dxa"/>
          </w:tcPr>
          <w:p w14:paraId="15162473" w14:textId="77777777" w:rsidR="006B0BD0" w:rsidRDefault="006B0BD0" w:rsidP="00E650C2">
            <w:pPr>
              <w:spacing w:line="276" w:lineRule="auto"/>
              <w:jc w:val="both"/>
            </w:pPr>
            <w:r>
              <w:t>10.30</w:t>
            </w:r>
          </w:p>
        </w:tc>
        <w:tc>
          <w:tcPr>
            <w:tcW w:w="2443" w:type="dxa"/>
          </w:tcPr>
          <w:p w14:paraId="0D811E88" w14:textId="77777777" w:rsidR="006B0BD0" w:rsidRDefault="006B0BD0" w:rsidP="00E650C2">
            <w:pPr>
              <w:spacing w:line="276" w:lineRule="auto"/>
              <w:jc w:val="both"/>
            </w:pPr>
            <w:r>
              <w:t>14.30</w:t>
            </w:r>
          </w:p>
        </w:tc>
      </w:tr>
      <w:tr w:rsidR="006B0BD0" w14:paraId="4E5761D1" w14:textId="77777777" w:rsidTr="00E650C2">
        <w:tc>
          <w:tcPr>
            <w:tcW w:w="2442" w:type="dxa"/>
          </w:tcPr>
          <w:p w14:paraId="2E24A81D" w14:textId="77777777" w:rsidR="006B0BD0" w:rsidRDefault="006B0BD0" w:rsidP="00E650C2">
            <w:pPr>
              <w:spacing w:line="276" w:lineRule="auto"/>
              <w:jc w:val="both"/>
            </w:pPr>
            <w:r>
              <w:t>10.35</w:t>
            </w:r>
          </w:p>
        </w:tc>
        <w:tc>
          <w:tcPr>
            <w:tcW w:w="2443" w:type="dxa"/>
          </w:tcPr>
          <w:p w14:paraId="4F521DAD" w14:textId="77777777" w:rsidR="006B0BD0" w:rsidRDefault="006B0BD0" w:rsidP="00E650C2">
            <w:pPr>
              <w:spacing w:line="276" w:lineRule="auto"/>
              <w:jc w:val="both"/>
            </w:pPr>
            <w:r>
              <w:t>14.35</w:t>
            </w:r>
          </w:p>
        </w:tc>
        <w:tc>
          <w:tcPr>
            <w:tcW w:w="2442" w:type="dxa"/>
          </w:tcPr>
          <w:p w14:paraId="1C495815" w14:textId="77777777" w:rsidR="006B0BD0" w:rsidRDefault="006B0BD0" w:rsidP="00E650C2">
            <w:pPr>
              <w:spacing w:line="276" w:lineRule="auto"/>
              <w:jc w:val="both"/>
            </w:pPr>
            <w:r>
              <w:t>10.45</w:t>
            </w:r>
          </w:p>
        </w:tc>
        <w:tc>
          <w:tcPr>
            <w:tcW w:w="2443" w:type="dxa"/>
          </w:tcPr>
          <w:p w14:paraId="44C4D620" w14:textId="77777777" w:rsidR="006B0BD0" w:rsidRDefault="006B0BD0" w:rsidP="00E650C2">
            <w:pPr>
              <w:spacing w:line="276" w:lineRule="auto"/>
              <w:jc w:val="both"/>
            </w:pPr>
            <w:r>
              <w:t>14.45</w:t>
            </w:r>
          </w:p>
        </w:tc>
      </w:tr>
      <w:tr w:rsidR="006B0BD0" w14:paraId="2A6C6DF9" w14:textId="77777777" w:rsidTr="00E650C2">
        <w:tc>
          <w:tcPr>
            <w:tcW w:w="2442" w:type="dxa"/>
          </w:tcPr>
          <w:p w14:paraId="095060C0" w14:textId="77777777" w:rsidR="006B0BD0" w:rsidRDefault="006B0BD0" w:rsidP="00E650C2">
            <w:pPr>
              <w:spacing w:line="276" w:lineRule="auto"/>
              <w:jc w:val="both"/>
            </w:pPr>
            <w:r>
              <w:t>10.50</w:t>
            </w:r>
          </w:p>
        </w:tc>
        <w:tc>
          <w:tcPr>
            <w:tcW w:w="2443" w:type="dxa"/>
          </w:tcPr>
          <w:p w14:paraId="6B9C66B6" w14:textId="77777777" w:rsidR="006B0BD0" w:rsidRDefault="006B0BD0" w:rsidP="00E650C2">
            <w:pPr>
              <w:spacing w:line="276" w:lineRule="auto"/>
              <w:jc w:val="both"/>
            </w:pPr>
            <w:r>
              <w:t>14.50</w:t>
            </w:r>
          </w:p>
        </w:tc>
        <w:tc>
          <w:tcPr>
            <w:tcW w:w="2442" w:type="dxa"/>
          </w:tcPr>
          <w:p w14:paraId="6A1D4076" w14:textId="77777777" w:rsidR="006B0BD0" w:rsidRDefault="006B0BD0" w:rsidP="00E650C2">
            <w:pPr>
              <w:spacing w:line="276" w:lineRule="auto"/>
              <w:jc w:val="both"/>
            </w:pPr>
            <w:r>
              <w:t>11.00</w:t>
            </w:r>
          </w:p>
        </w:tc>
        <w:tc>
          <w:tcPr>
            <w:tcW w:w="2443" w:type="dxa"/>
          </w:tcPr>
          <w:p w14:paraId="7F3EE1E1" w14:textId="77777777" w:rsidR="006B0BD0" w:rsidRDefault="006B0BD0" w:rsidP="00E650C2">
            <w:pPr>
              <w:spacing w:line="276" w:lineRule="auto"/>
              <w:jc w:val="both"/>
            </w:pPr>
            <w:r>
              <w:t>15.00</w:t>
            </w:r>
          </w:p>
        </w:tc>
      </w:tr>
      <w:tr w:rsidR="006B0BD0" w14:paraId="368E948F" w14:textId="77777777" w:rsidTr="00E650C2">
        <w:tc>
          <w:tcPr>
            <w:tcW w:w="2442" w:type="dxa"/>
          </w:tcPr>
          <w:p w14:paraId="1CC3BF67" w14:textId="77777777" w:rsidR="006B0BD0" w:rsidRDefault="006B0BD0" w:rsidP="00E650C2">
            <w:pPr>
              <w:spacing w:line="276" w:lineRule="auto"/>
              <w:jc w:val="both"/>
            </w:pPr>
            <w:r>
              <w:t>11.05</w:t>
            </w:r>
          </w:p>
        </w:tc>
        <w:tc>
          <w:tcPr>
            <w:tcW w:w="2443" w:type="dxa"/>
          </w:tcPr>
          <w:p w14:paraId="1C929302" w14:textId="77777777" w:rsidR="006B0BD0" w:rsidRDefault="006B0BD0" w:rsidP="00E650C2">
            <w:pPr>
              <w:spacing w:line="276" w:lineRule="auto"/>
              <w:jc w:val="both"/>
            </w:pPr>
            <w:r>
              <w:t>15.05</w:t>
            </w:r>
          </w:p>
        </w:tc>
        <w:tc>
          <w:tcPr>
            <w:tcW w:w="2442" w:type="dxa"/>
          </w:tcPr>
          <w:p w14:paraId="3E1E7D3B" w14:textId="77777777" w:rsidR="006B0BD0" w:rsidRDefault="006B0BD0" w:rsidP="00E650C2">
            <w:pPr>
              <w:spacing w:line="276" w:lineRule="auto"/>
              <w:jc w:val="both"/>
            </w:pPr>
            <w:r>
              <w:t>11.15</w:t>
            </w:r>
          </w:p>
        </w:tc>
        <w:tc>
          <w:tcPr>
            <w:tcW w:w="2443" w:type="dxa"/>
          </w:tcPr>
          <w:p w14:paraId="32B7218B" w14:textId="77777777" w:rsidR="006B0BD0" w:rsidRDefault="006B0BD0" w:rsidP="00E650C2">
            <w:pPr>
              <w:spacing w:line="276" w:lineRule="auto"/>
              <w:jc w:val="both"/>
            </w:pPr>
            <w:r>
              <w:t>15.15</w:t>
            </w:r>
          </w:p>
        </w:tc>
      </w:tr>
      <w:tr w:rsidR="006B0BD0" w14:paraId="76484810" w14:textId="77777777" w:rsidTr="00E650C2">
        <w:tc>
          <w:tcPr>
            <w:tcW w:w="2442" w:type="dxa"/>
          </w:tcPr>
          <w:p w14:paraId="16E5FB3B" w14:textId="77777777" w:rsidR="006B0BD0" w:rsidRDefault="006B0BD0" w:rsidP="00E650C2">
            <w:pPr>
              <w:spacing w:line="276" w:lineRule="auto"/>
              <w:jc w:val="both"/>
            </w:pPr>
            <w:r>
              <w:t>11.20</w:t>
            </w:r>
          </w:p>
        </w:tc>
        <w:tc>
          <w:tcPr>
            <w:tcW w:w="2443" w:type="dxa"/>
          </w:tcPr>
          <w:p w14:paraId="0FE3D2A4" w14:textId="77777777" w:rsidR="006B0BD0" w:rsidRDefault="006B0BD0" w:rsidP="00E650C2">
            <w:pPr>
              <w:spacing w:line="276" w:lineRule="auto"/>
              <w:jc w:val="both"/>
            </w:pPr>
            <w:r>
              <w:t>15.20</w:t>
            </w:r>
          </w:p>
        </w:tc>
        <w:tc>
          <w:tcPr>
            <w:tcW w:w="2442" w:type="dxa"/>
          </w:tcPr>
          <w:p w14:paraId="321486A4" w14:textId="77777777" w:rsidR="006B0BD0" w:rsidRDefault="006B0BD0" w:rsidP="00E650C2">
            <w:pPr>
              <w:spacing w:line="276" w:lineRule="auto"/>
              <w:jc w:val="both"/>
            </w:pPr>
            <w:r>
              <w:t>11.30</w:t>
            </w:r>
          </w:p>
        </w:tc>
        <w:tc>
          <w:tcPr>
            <w:tcW w:w="2443" w:type="dxa"/>
          </w:tcPr>
          <w:p w14:paraId="587E09BC" w14:textId="77777777" w:rsidR="006B0BD0" w:rsidRDefault="006B0BD0" w:rsidP="00E650C2">
            <w:pPr>
              <w:spacing w:line="276" w:lineRule="auto"/>
              <w:jc w:val="both"/>
            </w:pPr>
            <w:r>
              <w:t>15.30</w:t>
            </w:r>
          </w:p>
        </w:tc>
      </w:tr>
      <w:tr w:rsidR="006B0BD0" w14:paraId="552CD172" w14:textId="77777777" w:rsidTr="00E650C2">
        <w:tc>
          <w:tcPr>
            <w:tcW w:w="2442" w:type="dxa"/>
          </w:tcPr>
          <w:p w14:paraId="4E0174B0" w14:textId="77777777" w:rsidR="006B0BD0" w:rsidRDefault="006B0BD0" w:rsidP="00E650C2">
            <w:pPr>
              <w:spacing w:line="276" w:lineRule="auto"/>
              <w:jc w:val="both"/>
            </w:pPr>
            <w:r>
              <w:t>11.35</w:t>
            </w:r>
          </w:p>
        </w:tc>
        <w:tc>
          <w:tcPr>
            <w:tcW w:w="2443" w:type="dxa"/>
          </w:tcPr>
          <w:p w14:paraId="28E66CEA" w14:textId="77777777" w:rsidR="006B0BD0" w:rsidRDefault="006B0BD0" w:rsidP="00E650C2">
            <w:pPr>
              <w:spacing w:line="276" w:lineRule="auto"/>
              <w:jc w:val="both"/>
            </w:pPr>
            <w:r>
              <w:t>15.35</w:t>
            </w:r>
          </w:p>
        </w:tc>
        <w:tc>
          <w:tcPr>
            <w:tcW w:w="2442" w:type="dxa"/>
          </w:tcPr>
          <w:p w14:paraId="2AED12D8" w14:textId="77777777" w:rsidR="006B0BD0" w:rsidRDefault="006B0BD0" w:rsidP="00E650C2">
            <w:pPr>
              <w:spacing w:line="276" w:lineRule="auto"/>
              <w:jc w:val="both"/>
            </w:pPr>
            <w:r>
              <w:t>11.45</w:t>
            </w:r>
          </w:p>
        </w:tc>
        <w:tc>
          <w:tcPr>
            <w:tcW w:w="2443" w:type="dxa"/>
          </w:tcPr>
          <w:p w14:paraId="63F8A708" w14:textId="77777777" w:rsidR="006B0BD0" w:rsidRDefault="006B0BD0" w:rsidP="00E650C2">
            <w:pPr>
              <w:spacing w:line="276" w:lineRule="auto"/>
              <w:jc w:val="both"/>
            </w:pPr>
            <w:r>
              <w:t>15.45</w:t>
            </w:r>
          </w:p>
        </w:tc>
      </w:tr>
      <w:tr w:rsidR="006B0BD0" w14:paraId="7287F9BC" w14:textId="77777777" w:rsidTr="00E650C2">
        <w:tc>
          <w:tcPr>
            <w:tcW w:w="2442" w:type="dxa"/>
          </w:tcPr>
          <w:p w14:paraId="336BDFB3" w14:textId="77777777" w:rsidR="006B0BD0" w:rsidRDefault="006B0BD0" w:rsidP="00E650C2">
            <w:pPr>
              <w:spacing w:line="276" w:lineRule="auto"/>
              <w:jc w:val="both"/>
            </w:pPr>
            <w:r>
              <w:t>11.50</w:t>
            </w:r>
          </w:p>
        </w:tc>
        <w:tc>
          <w:tcPr>
            <w:tcW w:w="2443" w:type="dxa"/>
          </w:tcPr>
          <w:p w14:paraId="4C71B556" w14:textId="77777777" w:rsidR="006B0BD0" w:rsidRDefault="006B0BD0" w:rsidP="00E650C2">
            <w:pPr>
              <w:spacing w:line="276" w:lineRule="auto"/>
              <w:jc w:val="both"/>
            </w:pPr>
            <w:r>
              <w:t>15.50</w:t>
            </w:r>
          </w:p>
        </w:tc>
        <w:tc>
          <w:tcPr>
            <w:tcW w:w="2442" w:type="dxa"/>
          </w:tcPr>
          <w:p w14:paraId="41467FE1" w14:textId="77777777" w:rsidR="006B0BD0" w:rsidRDefault="006B0BD0" w:rsidP="00E650C2">
            <w:pPr>
              <w:spacing w:line="276" w:lineRule="auto"/>
              <w:jc w:val="both"/>
            </w:pPr>
            <w:r>
              <w:t>12.00</w:t>
            </w:r>
          </w:p>
        </w:tc>
        <w:tc>
          <w:tcPr>
            <w:tcW w:w="2443" w:type="dxa"/>
          </w:tcPr>
          <w:p w14:paraId="48A4BA32" w14:textId="77777777" w:rsidR="006B0BD0" w:rsidRDefault="006B0BD0" w:rsidP="00E650C2">
            <w:pPr>
              <w:spacing w:line="276" w:lineRule="auto"/>
              <w:jc w:val="both"/>
            </w:pPr>
            <w:r>
              <w:t>16.00</w:t>
            </w:r>
          </w:p>
        </w:tc>
      </w:tr>
      <w:tr w:rsidR="006B0BD0" w14:paraId="66993648" w14:textId="77777777" w:rsidTr="00E650C2">
        <w:tc>
          <w:tcPr>
            <w:tcW w:w="2442" w:type="dxa"/>
          </w:tcPr>
          <w:p w14:paraId="65849EE0" w14:textId="77777777" w:rsidR="006B0BD0" w:rsidRDefault="006B0BD0" w:rsidP="00E650C2">
            <w:pPr>
              <w:spacing w:line="276" w:lineRule="auto"/>
              <w:jc w:val="both"/>
            </w:pPr>
            <w:r>
              <w:t>12.05</w:t>
            </w:r>
          </w:p>
        </w:tc>
        <w:tc>
          <w:tcPr>
            <w:tcW w:w="2443" w:type="dxa"/>
          </w:tcPr>
          <w:p w14:paraId="2BCFE1B3" w14:textId="77777777" w:rsidR="006B0BD0" w:rsidRDefault="006B0BD0" w:rsidP="00E650C2">
            <w:pPr>
              <w:spacing w:line="276" w:lineRule="auto"/>
              <w:jc w:val="both"/>
            </w:pPr>
            <w:r>
              <w:t>16.05</w:t>
            </w:r>
          </w:p>
        </w:tc>
        <w:tc>
          <w:tcPr>
            <w:tcW w:w="2442" w:type="dxa"/>
          </w:tcPr>
          <w:p w14:paraId="61126033" w14:textId="77777777" w:rsidR="006B0BD0" w:rsidRDefault="006B0BD0" w:rsidP="00E650C2">
            <w:pPr>
              <w:spacing w:line="276" w:lineRule="auto"/>
              <w:jc w:val="both"/>
            </w:pPr>
            <w:r>
              <w:t>12.15</w:t>
            </w:r>
          </w:p>
        </w:tc>
        <w:tc>
          <w:tcPr>
            <w:tcW w:w="2443" w:type="dxa"/>
          </w:tcPr>
          <w:p w14:paraId="19016C02" w14:textId="77777777" w:rsidR="006B0BD0" w:rsidRDefault="006B0BD0" w:rsidP="00E650C2">
            <w:pPr>
              <w:spacing w:line="276" w:lineRule="auto"/>
              <w:jc w:val="both"/>
            </w:pPr>
            <w:r>
              <w:t>16.15</w:t>
            </w:r>
          </w:p>
        </w:tc>
      </w:tr>
      <w:tr w:rsidR="006B0BD0" w14:paraId="293B1B69" w14:textId="77777777" w:rsidTr="00E650C2">
        <w:tc>
          <w:tcPr>
            <w:tcW w:w="2442" w:type="dxa"/>
          </w:tcPr>
          <w:p w14:paraId="1EC452C8" w14:textId="77777777" w:rsidR="006B0BD0" w:rsidRDefault="006B0BD0" w:rsidP="00E650C2">
            <w:pPr>
              <w:spacing w:line="276" w:lineRule="auto"/>
              <w:jc w:val="both"/>
            </w:pPr>
            <w:r>
              <w:t>12.20</w:t>
            </w:r>
          </w:p>
        </w:tc>
        <w:tc>
          <w:tcPr>
            <w:tcW w:w="2443" w:type="dxa"/>
          </w:tcPr>
          <w:p w14:paraId="6CA88856" w14:textId="77777777" w:rsidR="006B0BD0" w:rsidRDefault="006B0BD0" w:rsidP="00E650C2">
            <w:pPr>
              <w:spacing w:line="276" w:lineRule="auto"/>
              <w:jc w:val="both"/>
            </w:pPr>
            <w:r>
              <w:t>16.20</w:t>
            </w:r>
          </w:p>
        </w:tc>
        <w:tc>
          <w:tcPr>
            <w:tcW w:w="2442" w:type="dxa"/>
          </w:tcPr>
          <w:p w14:paraId="1883489A" w14:textId="77777777" w:rsidR="006B0BD0" w:rsidRDefault="006B0BD0" w:rsidP="00E650C2">
            <w:pPr>
              <w:spacing w:line="276" w:lineRule="auto"/>
              <w:jc w:val="both"/>
            </w:pPr>
            <w:r>
              <w:t>12.30</w:t>
            </w:r>
          </w:p>
        </w:tc>
        <w:tc>
          <w:tcPr>
            <w:tcW w:w="2443" w:type="dxa"/>
          </w:tcPr>
          <w:p w14:paraId="7F84EB12" w14:textId="77777777" w:rsidR="006B0BD0" w:rsidRDefault="006B0BD0" w:rsidP="00E650C2">
            <w:pPr>
              <w:spacing w:line="276" w:lineRule="auto"/>
              <w:jc w:val="both"/>
            </w:pPr>
            <w:r>
              <w:t>16.30</w:t>
            </w:r>
          </w:p>
        </w:tc>
      </w:tr>
      <w:tr w:rsidR="006B0BD0" w14:paraId="32BEA0D6" w14:textId="77777777" w:rsidTr="00E650C2">
        <w:tc>
          <w:tcPr>
            <w:tcW w:w="2442" w:type="dxa"/>
          </w:tcPr>
          <w:p w14:paraId="5B974703" w14:textId="77777777" w:rsidR="006B0BD0" w:rsidRDefault="006B0BD0" w:rsidP="00E650C2">
            <w:pPr>
              <w:spacing w:line="276" w:lineRule="auto"/>
              <w:jc w:val="both"/>
            </w:pPr>
            <w:r>
              <w:t>12.35</w:t>
            </w:r>
          </w:p>
        </w:tc>
        <w:tc>
          <w:tcPr>
            <w:tcW w:w="2443" w:type="dxa"/>
          </w:tcPr>
          <w:p w14:paraId="558C1CF3" w14:textId="77777777" w:rsidR="006B0BD0" w:rsidRDefault="006B0BD0" w:rsidP="00E650C2">
            <w:pPr>
              <w:spacing w:line="276" w:lineRule="auto"/>
              <w:jc w:val="both"/>
            </w:pPr>
            <w:r>
              <w:t>16.35</w:t>
            </w:r>
          </w:p>
        </w:tc>
        <w:tc>
          <w:tcPr>
            <w:tcW w:w="2442" w:type="dxa"/>
          </w:tcPr>
          <w:p w14:paraId="7B3F6E77" w14:textId="77777777" w:rsidR="006B0BD0" w:rsidRDefault="006B0BD0" w:rsidP="00E650C2">
            <w:pPr>
              <w:spacing w:line="276" w:lineRule="auto"/>
              <w:jc w:val="both"/>
            </w:pPr>
            <w:r>
              <w:t>12.45</w:t>
            </w:r>
          </w:p>
        </w:tc>
        <w:tc>
          <w:tcPr>
            <w:tcW w:w="2443" w:type="dxa"/>
          </w:tcPr>
          <w:p w14:paraId="4B7DC36A" w14:textId="77777777" w:rsidR="006B0BD0" w:rsidRDefault="006B0BD0" w:rsidP="00E650C2">
            <w:pPr>
              <w:spacing w:line="276" w:lineRule="auto"/>
              <w:jc w:val="both"/>
            </w:pPr>
            <w:r>
              <w:t>12.45</w:t>
            </w:r>
          </w:p>
        </w:tc>
      </w:tr>
    </w:tbl>
    <w:p w14:paraId="562CF7B9" w14:textId="77777777" w:rsidR="006B0BD0" w:rsidRDefault="006B0BD0" w:rsidP="006B0BD0">
      <w:pPr>
        <w:spacing w:line="276" w:lineRule="auto"/>
        <w:ind w:firstLine="709"/>
        <w:jc w:val="both"/>
      </w:pPr>
    </w:p>
    <w:p w14:paraId="16286713" w14:textId="77777777" w:rsidR="006B0BD0" w:rsidRPr="005273D8" w:rsidRDefault="006B0BD0" w:rsidP="005273D8">
      <w:pPr>
        <w:pStyle w:val="a8"/>
        <w:widowControl w:val="0"/>
        <w:numPr>
          <w:ilvl w:val="0"/>
          <w:numId w:val="21"/>
        </w:numPr>
        <w:spacing w:line="276" w:lineRule="auto"/>
        <w:ind w:left="0" w:firstLine="709"/>
        <w:jc w:val="both"/>
        <w:rPr>
          <w:sz w:val="26"/>
          <w:szCs w:val="26"/>
        </w:rPr>
      </w:pPr>
      <w:r w:rsidRPr="005273D8">
        <w:rPr>
          <w:sz w:val="26"/>
          <w:szCs w:val="26"/>
        </w:rPr>
        <w:t xml:space="preserve">Организатор вне аудитории сопровождает участников ИС после инструктажа в аудитории проведения. </w:t>
      </w:r>
    </w:p>
    <w:p w14:paraId="270708D7" w14:textId="77777777" w:rsidR="006B0BD0" w:rsidRPr="005273D8" w:rsidRDefault="006B0BD0" w:rsidP="005273D8">
      <w:pPr>
        <w:pStyle w:val="a8"/>
        <w:widowControl w:val="0"/>
        <w:numPr>
          <w:ilvl w:val="0"/>
          <w:numId w:val="21"/>
        </w:numPr>
        <w:spacing w:line="276" w:lineRule="auto"/>
        <w:ind w:left="0" w:firstLine="709"/>
        <w:jc w:val="both"/>
        <w:rPr>
          <w:sz w:val="26"/>
          <w:szCs w:val="26"/>
        </w:rPr>
      </w:pPr>
      <w:r w:rsidRPr="005273D8">
        <w:rPr>
          <w:sz w:val="26"/>
          <w:szCs w:val="26"/>
        </w:rPr>
        <w:t>Экзаменатор-собеседник в аудитории проведения вносит данные участника ИС в ведомость проведения ИС в аудитории (ведомость может быть заполнена заранее), получает от участника именной бланк, заполняет поля «Номе</w:t>
      </w:r>
      <w:r w:rsidR="005273D8">
        <w:rPr>
          <w:sz w:val="26"/>
          <w:szCs w:val="26"/>
        </w:rPr>
        <w:t xml:space="preserve">р аудитории», «Номер варианта» </w:t>
      </w:r>
      <w:r w:rsidRPr="005273D8">
        <w:rPr>
          <w:sz w:val="26"/>
          <w:szCs w:val="26"/>
        </w:rPr>
        <w:t>и передает бланк эксперту, выдает участнику ИС текст задания №1, фиксирует время начала ответа, проводит собеседование, эмоционально поддерживая участника ИС, следит за соблюдением временного регламента (см. таблицу).</w:t>
      </w:r>
    </w:p>
    <w:p w14:paraId="53EAD7C7" w14:textId="77777777" w:rsidR="00B81FBB" w:rsidRDefault="00B81FBB" w:rsidP="006B0BD0">
      <w:pPr>
        <w:spacing w:line="276" w:lineRule="auto"/>
        <w:jc w:val="center"/>
        <w:rPr>
          <w:b/>
          <w:noProof/>
        </w:rPr>
      </w:pPr>
    </w:p>
    <w:p w14:paraId="7364C58E" w14:textId="77777777" w:rsidR="006B0BD0" w:rsidRPr="004331F0" w:rsidRDefault="00DB30D6" w:rsidP="006B0BD0">
      <w:pPr>
        <w:spacing w:line="276" w:lineRule="auto"/>
        <w:jc w:val="center"/>
        <w:rPr>
          <w:b/>
          <w:noProof/>
        </w:rPr>
      </w:pPr>
      <w:r w:rsidRPr="00DB30D6">
        <w:rPr>
          <w:b/>
          <w:noProof/>
        </w:rPr>
        <w:t xml:space="preserve">Рекомендуемый порядок проведения процедуры итогового собеседования </w:t>
      </w:r>
    </w:p>
    <w:p w14:paraId="7BFBD7BC" w14:textId="77777777" w:rsidR="006B0BD0" w:rsidRDefault="006B0BD0" w:rsidP="006B0BD0">
      <w:pPr>
        <w:spacing w:line="276" w:lineRule="auto"/>
        <w:rPr>
          <w:noProof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83"/>
        <w:gridCol w:w="4905"/>
        <w:gridCol w:w="49"/>
        <w:gridCol w:w="3086"/>
        <w:gridCol w:w="1556"/>
      </w:tblGrid>
      <w:tr w:rsidR="006B0BD0" w:rsidRPr="00413467" w14:paraId="50597EE5" w14:textId="77777777" w:rsidTr="00E650C2">
        <w:trPr>
          <w:cantSplit/>
          <w:tblHeader/>
        </w:trPr>
        <w:tc>
          <w:tcPr>
            <w:tcW w:w="332" w:type="pct"/>
            <w:shd w:val="clear" w:color="auto" w:fill="D9D9D9" w:themeFill="background1" w:themeFillShade="D9"/>
          </w:tcPr>
          <w:p w14:paraId="079050F2" w14:textId="77777777" w:rsidR="006B0BD0" w:rsidRDefault="006B0BD0" w:rsidP="00E650C2">
            <w:pPr>
              <w:widowControl w:val="0"/>
              <w:rPr>
                <w:b/>
              </w:rPr>
            </w:pPr>
            <w:r w:rsidRPr="00413467">
              <w:rPr>
                <w:b/>
              </w:rPr>
              <w:t xml:space="preserve">№ </w:t>
            </w:r>
          </w:p>
        </w:tc>
        <w:tc>
          <w:tcPr>
            <w:tcW w:w="2410" w:type="pct"/>
            <w:gridSpan w:val="2"/>
            <w:shd w:val="clear" w:color="auto" w:fill="D9D9D9" w:themeFill="background1" w:themeFillShade="D9"/>
          </w:tcPr>
          <w:p w14:paraId="467DFAF4" w14:textId="77777777" w:rsidR="006B0BD0" w:rsidRDefault="006B0BD0" w:rsidP="00E650C2">
            <w:pPr>
              <w:widowControl w:val="0"/>
              <w:rPr>
                <w:b/>
              </w:rPr>
            </w:pPr>
            <w:r w:rsidRPr="00413467">
              <w:rPr>
                <w:b/>
              </w:rPr>
              <w:t>Действия экзаменатора</w:t>
            </w:r>
            <w:r>
              <w:rPr>
                <w:b/>
              </w:rPr>
              <w:t>-собеседника</w:t>
            </w:r>
          </w:p>
        </w:tc>
        <w:tc>
          <w:tcPr>
            <w:tcW w:w="1501" w:type="pct"/>
            <w:shd w:val="clear" w:color="auto" w:fill="D9D9D9" w:themeFill="background1" w:themeFillShade="D9"/>
          </w:tcPr>
          <w:p w14:paraId="6A112E77" w14:textId="77777777" w:rsidR="006B0BD0" w:rsidRDefault="006B0BD0" w:rsidP="00E650C2">
            <w:pPr>
              <w:widowControl w:val="0"/>
              <w:rPr>
                <w:b/>
              </w:rPr>
            </w:pPr>
            <w:r w:rsidRPr="00413467">
              <w:rPr>
                <w:b/>
              </w:rPr>
              <w:t>Действия обучающихся</w:t>
            </w:r>
          </w:p>
        </w:tc>
        <w:tc>
          <w:tcPr>
            <w:tcW w:w="757" w:type="pct"/>
            <w:shd w:val="clear" w:color="auto" w:fill="D9D9D9" w:themeFill="background1" w:themeFillShade="D9"/>
          </w:tcPr>
          <w:p w14:paraId="3030848A" w14:textId="77777777" w:rsidR="006B0BD0" w:rsidRDefault="006B0BD0" w:rsidP="00E650C2">
            <w:pPr>
              <w:widowControl w:val="0"/>
              <w:rPr>
                <w:b/>
              </w:rPr>
            </w:pPr>
            <w:r w:rsidRPr="00413467">
              <w:rPr>
                <w:b/>
              </w:rPr>
              <w:t>Время</w:t>
            </w:r>
          </w:p>
        </w:tc>
      </w:tr>
      <w:tr w:rsidR="006B0BD0" w:rsidRPr="00413467" w14:paraId="10648361" w14:textId="77777777" w:rsidTr="00E650C2">
        <w:trPr>
          <w:cantSplit/>
        </w:trPr>
        <w:tc>
          <w:tcPr>
            <w:tcW w:w="332" w:type="pct"/>
          </w:tcPr>
          <w:p w14:paraId="1465EC17" w14:textId="77777777" w:rsidR="006B0BD0" w:rsidRDefault="006B0BD0" w:rsidP="00E650C2">
            <w:pPr>
              <w:widowControl w:val="0"/>
              <w:rPr>
                <w:b/>
              </w:rPr>
            </w:pPr>
          </w:p>
        </w:tc>
        <w:tc>
          <w:tcPr>
            <w:tcW w:w="3911" w:type="pct"/>
            <w:gridSpan w:val="3"/>
          </w:tcPr>
          <w:p w14:paraId="251EDA1E" w14:textId="77777777" w:rsidR="006B0BD0" w:rsidRPr="0091596C" w:rsidRDefault="006B0BD0" w:rsidP="00E650C2">
            <w:pPr>
              <w:widowControl w:val="0"/>
              <w:jc w:val="center"/>
              <w:rPr>
                <w:b/>
              </w:rPr>
            </w:pPr>
          </w:p>
        </w:tc>
        <w:tc>
          <w:tcPr>
            <w:tcW w:w="757" w:type="pct"/>
          </w:tcPr>
          <w:p w14:paraId="2BA2675F" w14:textId="77777777" w:rsidR="006B0BD0" w:rsidRPr="0091596C" w:rsidRDefault="006B0BD0" w:rsidP="00E650C2">
            <w:pPr>
              <w:widowControl w:val="0"/>
              <w:rPr>
                <w:b/>
              </w:rPr>
            </w:pPr>
            <w:r w:rsidRPr="0091596C">
              <w:rPr>
                <w:b/>
              </w:rPr>
              <w:t>15</w:t>
            </w:r>
            <w:r w:rsidR="0071081F">
              <w:rPr>
                <w:b/>
              </w:rPr>
              <w:t>-16</w:t>
            </w:r>
            <w:r w:rsidRPr="0091596C">
              <w:rPr>
                <w:b/>
              </w:rPr>
              <w:t xml:space="preserve"> мин.</w:t>
            </w:r>
          </w:p>
        </w:tc>
      </w:tr>
      <w:tr w:rsidR="006B0BD0" w:rsidRPr="002260FB" w14:paraId="4DD0B996" w14:textId="77777777" w:rsidTr="00E650C2">
        <w:trPr>
          <w:cantSplit/>
        </w:trPr>
        <w:tc>
          <w:tcPr>
            <w:tcW w:w="5000" w:type="pct"/>
            <w:gridSpan w:val="5"/>
          </w:tcPr>
          <w:p w14:paraId="7B10C7DF" w14:textId="77777777" w:rsidR="006B0BD0" w:rsidRPr="0091596C" w:rsidRDefault="006B0BD0" w:rsidP="00E650C2">
            <w:pPr>
              <w:widowControl w:val="0"/>
              <w:tabs>
                <w:tab w:val="left" w:pos="3690"/>
              </w:tabs>
              <w:jc w:val="center"/>
              <w:rPr>
                <w:b/>
              </w:rPr>
            </w:pPr>
            <w:r w:rsidRPr="0091596C">
              <w:rPr>
                <w:b/>
              </w:rPr>
              <w:t>ЧТЕНИЕ ТЕКСТА</w:t>
            </w:r>
          </w:p>
        </w:tc>
      </w:tr>
      <w:tr w:rsidR="006B0BD0" w:rsidRPr="00413467" w14:paraId="37C3AC95" w14:textId="77777777" w:rsidTr="00E650C2">
        <w:trPr>
          <w:cantSplit/>
        </w:trPr>
        <w:tc>
          <w:tcPr>
            <w:tcW w:w="332" w:type="pct"/>
          </w:tcPr>
          <w:p w14:paraId="5B6C87D5" w14:textId="77777777" w:rsidR="006B0BD0" w:rsidRDefault="00DB30D6" w:rsidP="00E650C2">
            <w:pPr>
              <w:widowControl w:val="0"/>
              <w:rPr>
                <w:b/>
              </w:rPr>
            </w:pPr>
            <w:r>
              <w:rPr>
                <w:b/>
              </w:rPr>
              <w:t>1</w:t>
            </w:r>
          </w:p>
        </w:tc>
        <w:tc>
          <w:tcPr>
            <w:tcW w:w="2386" w:type="pct"/>
          </w:tcPr>
          <w:p w14:paraId="6DA3D623" w14:textId="26BC2805" w:rsidR="006B0BD0" w:rsidRPr="0091596C" w:rsidRDefault="006B0BD0" w:rsidP="00E650C2">
            <w:pPr>
              <w:widowControl w:val="0"/>
              <w:rPr>
                <w:b/>
              </w:rPr>
            </w:pPr>
            <w:r w:rsidRPr="0091596C">
              <w:t xml:space="preserve">Предложить </w:t>
            </w:r>
            <w:r>
              <w:t>обучающемуся</w:t>
            </w:r>
            <w:r w:rsidR="005804A7">
              <w:t xml:space="preserve"> </w:t>
            </w:r>
            <w:r w:rsidRPr="0091596C">
              <w:t>познакомиться</w:t>
            </w:r>
            <w:r w:rsidR="005804A7">
              <w:t xml:space="preserve"> </w:t>
            </w:r>
            <w:r w:rsidRPr="0091596C">
              <w:t>с текстом для чтения вслух</w:t>
            </w:r>
            <w:r w:rsidR="00BF1971">
              <w:t>.</w:t>
            </w:r>
            <w:r w:rsidR="005804A7">
              <w:t xml:space="preserve"> </w:t>
            </w:r>
            <w:r w:rsidR="0071081F" w:rsidRPr="0071081F">
              <w:t>Обратить внимание на то, что участник собеседования будет работать с этим текстом, выполняя задания 1 и 2</w:t>
            </w:r>
          </w:p>
        </w:tc>
        <w:tc>
          <w:tcPr>
            <w:tcW w:w="1525" w:type="pct"/>
            <w:gridSpan w:val="2"/>
          </w:tcPr>
          <w:p w14:paraId="415ADBCD" w14:textId="77777777" w:rsidR="006B0BD0" w:rsidRPr="0091596C" w:rsidRDefault="006B0BD0" w:rsidP="00E650C2">
            <w:pPr>
              <w:widowControl w:val="0"/>
              <w:rPr>
                <w:b/>
              </w:rPr>
            </w:pPr>
          </w:p>
        </w:tc>
        <w:tc>
          <w:tcPr>
            <w:tcW w:w="757" w:type="pct"/>
          </w:tcPr>
          <w:p w14:paraId="55AF0E47" w14:textId="77777777" w:rsidR="006B0BD0" w:rsidRPr="0091596C" w:rsidRDefault="006B0BD0" w:rsidP="00E650C2">
            <w:pPr>
              <w:widowControl w:val="0"/>
              <w:rPr>
                <w:b/>
              </w:rPr>
            </w:pPr>
          </w:p>
        </w:tc>
      </w:tr>
      <w:tr w:rsidR="006B0BD0" w:rsidRPr="00413467" w14:paraId="6B080693" w14:textId="77777777" w:rsidTr="00E650C2">
        <w:trPr>
          <w:cantSplit/>
        </w:trPr>
        <w:tc>
          <w:tcPr>
            <w:tcW w:w="332" w:type="pct"/>
          </w:tcPr>
          <w:p w14:paraId="68C0B475" w14:textId="77777777" w:rsidR="006B0BD0" w:rsidRDefault="00DB30D6" w:rsidP="00E650C2">
            <w:pPr>
              <w:rPr>
                <w:b/>
              </w:rPr>
            </w:pPr>
            <w:r>
              <w:rPr>
                <w:b/>
              </w:rPr>
              <w:t>2</w:t>
            </w:r>
          </w:p>
        </w:tc>
        <w:tc>
          <w:tcPr>
            <w:tcW w:w="2386" w:type="pct"/>
          </w:tcPr>
          <w:p w14:paraId="43D7CEA9" w14:textId="77777777" w:rsidR="006B0BD0" w:rsidRPr="0091596C" w:rsidRDefault="006B0BD0" w:rsidP="00E650C2">
            <w:pPr>
              <w:rPr>
                <w:i/>
              </w:rPr>
            </w:pPr>
            <w:r w:rsidRPr="0091596C">
              <w:rPr>
                <w:i/>
              </w:rPr>
              <w:t xml:space="preserve">За несколько секунд напомнить о готовности к чтению </w:t>
            </w:r>
          </w:p>
        </w:tc>
        <w:tc>
          <w:tcPr>
            <w:tcW w:w="1525" w:type="pct"/>
            <w:gridSpan w:val="2"/>
          </w:tcPr>
          <w:p w14:paraId="49200149" w14:textId="77777777" w:rsidR="006B0BD0" w:rsidRPr="0091596C" w:rsidRDefault="006B0BD0" w:rsidP="00E650C2">
            <w:r>
              <w:t>Подготовка к чтению вслух</w:t>
            </w:r>
          </w:p>
          <w:p w14:paraId="6BDE29D4" w14:textId="77777777" w:rsidR="006B0BD0" w:rsidRPr="0091596C" w:rsidRDefault="006B0BD0" w:rsidP="00DB30D6">
            <w:r w:rsidRPr="0091596C">
              <w:t>Чтение текста про себя</w:t>
            </w:r>
          </w:p>
        </w:tc>
        <w:tc>
          <w:tcPr>
            <w:tcW w:w="757" w:type="pct"/>
          </w:tcPr>
          <w:p w14:paraId="44F7A1D3" w14:textId="77777777" w:rsidR="006B0BD0" w:rsidRPr="0091596C" w:rsidRDefault="003A15F4" w:rsidP="0071081F">
            <w:pPr>
              <w:rPr>
                <w:b/>
              </w:rPr>
            </w:pPr>
            <w:r w:rsidRPr="00BF1971">
              <w:rPr>
                <w:b/>
              </w:rPr>
              <w:t>д</w:t>
            </w:r>
            <w:r w:rsidR="0071081F" w:rsidRPr="00BF1971">
              <w:rPr>
                <w:b/>
              </w:rPr>
              <w:t>о</w:t>
            </w:r>
            <w:r w:rsidR="005804A7">
              <w:rPr>
                <w:b/>
              </w:rPr>
              <w:t xml:space="preserve"> </w:t>
            </w:r>
            <w:r w:rsidR="0071081F">
              <w:rPr>
                <w:b/>
              </w:rPr>
              <w:t>2 м</w:t>
            </w:r>
            <w:r w:rsidR="006B0BD0" w:rsidRPr="0091596C">
              <w:rPr>
                <w:b/>
              </w:rPr>
              <w:t>ин.</w:t>
            </w:r>
          </w:p>
        </w:tc>
      </w:tr>
      <w:tr w:rsidR="006B0BD0" w:rsidRPr="00413467" w14:paraId="35433381" w14:textId="77777777" w:rsidTr="00E650C2">
        <w:trPr>
          <w:cantSplit/>
        </w:trPr>
        <w:tc>
          <w:tcPr>
            <w:tcW w:w="332" w:type="pct"/>
          </w:tcPr>
          <w:p w14:paraId="2DF116F6" w14:textId="77777777" w:rsidR="006B0BD0" w:rsidRDefault="00DB30D6" w:rsidP="00E650C2">
            <w:pPr>
              <w:rPr>
                <w:b/>
              </w:rPr>
            </w:pPr>
            <w:r>
              <w:rPr>
                <w:b/>
              </w:rPr>
              <w:lastRenderedPageBreak/>
              <w:t>3</w:t>
            </w:r>
          </w:p>
        </w:tc>
        <w:tc>
          <w:tcPr>
            <w:tcW w:w="2386" w:type="pct"/>
          </w:tcPr>
          <w:p w14:paraId="150AA207" w14:textId="77777777" w:rsidR="006B0BD0" w:rsidRPr="0091596C" w:rsidRDefault="006B0BD0" w:rsidP="00E650C2">
            <w:r w:rsidRPr="0091596C">
              <w:t>Слушание текста</w:t>
            </w:r>
          </w:p>
          <w:p w14:paraId="53F6A508" w14:textId="77777777" w:rsidR="006B0BD0" w:rsidRPr="0091596C" w:rsidRDefault="006B0BD0" w:rsidP="00DB30D6">
            <w:pPr>
              <w:rPr>
                <w:i/>
              </w:rPr>
            </w:pPr>
            <w:r w:rsidRPr="0091596C">
              <w:rPr>
                <w:i/>
              </w:rPr>
              <w:t>Эмоциональная реакция на чтение ученика.</w:t>
            </w:r>
          </w:p>
        </w:tc>
        <w:tc>
          <w:tcPr>
            <w:tcW w:w="1525" w:type="pct"/>
            <w:gridSpan w:val="2"/>
          </w:tcPr>
          <w:p w14:paraId="3826107A" w14:textId="77777777" w:rsidR="006B0BD0" w:rsidRPr="0091596C" w:rsidRDefault="006B0BD0" w:rsidP="00E650C2">
            <w:r w:rsidRPr="0091596C">
              <w:t>Чтение текста вслух</w:t>
            </w:r>
          </w:p>
        </w:tc>
        <w:tc>
          <w:tcPr>
            <w:tcW w:w="757" w:type="pct"/>
          </w:tcPr>
          <w:p w14:paraId="2752F9BB" w14:textId="77777777" w:rsidR="006B0BD0" w:rsidRPr="0091596C" w:rsidRDefault="0071081F" w:rsidP="00E650C2">
            <w:pPr>
              <w:rPr>
                <w:b/>
              </w:rPr>
            </w:pPr>
            <w:r>
              <w:rPr>
                <w:b/>
              </w:rPr>
              <w:t xml:space="preserve">до </w:t>
            </w:r>
            <w:r w:rsidR="006B0BD0" w:rsidRPr="0091596C">
              <w:rPr>
                <w:b/>
              </w:rPr>
              <w:t>2 мин</w:t>
            </w:r>
            <w:r>
              <w:rPr>
                <w:b/>
              </w:rPr>
              <w:t>.</w:t>
            </w:r>
          </w:p>
        </w:tc>
      </w:tr>
      <w:tr w:rsidR="0071081F" w:rsidRPr="00413467" w14:paraId="698F7983" w14:textId="77777777" w:rsidTr="0071081F">
        <w:trPr>
          <w:cantSplit/>
        </w:trPr>
        <w:tc>
          <w:tcPr>
            <w:tcW w:w="332" w:type="pct"/>
          </w:tcPr>
          <w:p w14:paraId="6E1BBB05" w14:textId="77777777" w:rsidR="0071081F" w:rsidRDefault="0071081F" w:rsidP="00E650C2">
            <w:pPr>
              <w:rPr>
                <w:b/>
              </w:rPr>
            </w:pPr>
          </w:p>
        </w:tc>
        <w:tc>
          <w:tcPr>
            <w:tcW w:w="4668" w:type="pct"/>
            <w:gridSpan w:val="4"/>
          </w:tcPr>
          <w:p w14:paraId="38E2A2E2" w14:textId="77777777" w:rsidR="0071081F" w:rsidRDefault="0071081F" w:rsidP="0071081F">
            <w:pPr>
              <w:jc w:val="center"/>
              <w:rPr>
                <w:b/>
              </w:rPr>
            </w:pPr>
            <w:r>
              <w:rPr>
                <w:b/>
              </w:rPr>
              <w:t>ПЕРЕСКАЗ</w:t>
            </w:r>
            <w:r w:rsidRPr="0091596C">
              <w:rPr>
                <w:b/>
              </w:rPr>
              <w:t xml:space="preserve"> ТЕКСТА</w:t>
            </w:r>
          </w:p>
        </w:tc>
      </w:tr>
      <w:tr w:rsidR="006B0BD0" w:rsidRPr="00972317" w14:paraId="3707D9B2" w14:textId="77777777" w:rsidTr="00E650C2">
        <w:trPr>
          <w:cantSplit/>
        </w:trPr>
        <w:tc>
          <w:tcPr>
            <w:tcW w:w="332" w:type="pct"/>
          </w:tcPr>
          <w:p w14:paraId="40358662" w14:textId="77777777" w:rsidR="006B0BD0" w:rsidRDefault="00DB30D6" w:rsidP="00E650C2">
            <w:pPr>
              <w:rPr>
                <w:b/>
              </w:rPr>
            </w:pPr>
            <w:r>
              <w:rPr>
                <w:b/>
              </w:rPr>
              <w:t>4</w:t>
            </w:r>
          </w:p>
        </w:tc>
        <w:tc>
          <w:tcPr>
            <w:tcW w:w="2386" w:type="pct"/>
          </w:tcPr>
          <w:p w14:paraId="607137BD" w14:textId="77777777" w:rsidR="006B0BD0" w:rsidRPr="0091596C" w:rsidRDefault="0071081F" w:rsidP="00E650C2">
            <w:r w:rsidRPr="0071081F">
              <w:t>Переключение участника собеседования на другой вид работы. Объяснить, что участник собеседования имеет право пользоваться дополнительной информацией, необходимой для выполнения задания 2</w:t>
            </w:r>
          </w:p>
        </w:tc>
        <w:tc>
          <w:tcPr>
            <w:tcW w:w="1525" w:type="pct"/>
            <w:gridSpan w:val="2"/>
          </w:tcPr>
          <w:p w14:paraId="72743B34" w14:textId="77777777" w:rsidR="006B0BD0" w:rsidRPr="0091596C" w:rsidRDefault="0071081F" w:rsidP="00E650C2">
            <w:r w:rsidRPr="0071081F">
              <w:t>Подготовка к пересказу с привлечением дополнительной информации</w:t>
            </w:r>
          </w:p>
        </w:tc>
        <w:tc>
          <w:tcPr>
            <w:tcW w:w="757" w:type="pct"/>
          </w:tcPr>
          <w:p w14:paraId="70102928" w14:textId="77777777" w:rsidR="006B0BD0" w:rsidRPr="0091596C" w:rsidRDefault="0071081F" w:rsidP="00E650C2">
            <w:pPr>
              <w:rPr>
                <w:b/>
              </w:rPr>
            </w:pPr>
            <w:r w:rsidRPr="00952D6A">
              <w:rPr>
                <w:b/>
              </w:rPr>
              <w:t xml:space="preserve">до </w:t>
            </w:r>
            <w:r w:rsidR="00063C3A" w:rsidRPr="00952D6A">
              <w:rPr>
                <w:b/>
              </w:rPr>
              <w:t>2</w:t>
            </w:r>
            <w:r w:rsidR="006B0BD0" w:rsidRPr="00952D6A">
              <w:rPr>
                <w:b/>
              </w:rPr>
              <w:t xml:space="preserve"> мин</w:t>
            </w:r>
            <w:r w:rsidR="006B0BD0" w:rsidRPr="0091596C">
              <w:rPr>
                <w:b/>
              </w:rPr>
              <w:t>.</w:t>
            </w:r>
          </w:p>
        </w:tc>
      </w:tr>
      <w:tr w:rsidR="0071081F" w:rsidRPr="00972317" w14:paraId="41C9ABF5" w14:textId="77777777" w:rsidTr="00E650C2">
        <w:trPr>
          <w:cantSplit/>
        </w:trPr>
        <w:tc>
          <w:tcPr>
            <w:tcW w:w="332" w:type="pct"/>
          </w:tcPr>
          <w:p w14:paraId="43374660" w14:textId="77777777" w:rsidR="0071081F" w:rsidRDefault="00DB30D6" w:rsidP="00E650C2">
            <w:pPr>
              <w:rPr>
                <w:b/>
              </w:rPr>
            </w:pPr>
            <w:r>
              <w:rPr>
                <w:b/>
              </w:rPr>
              <w:t>5</w:t>
            </w:r>
          </w:p>
        </w:tc>
        <w:tc>
          <w:tcPr>
            <w:tcW w:w="2386" w:type="pct"/>
          </w:tcPr>
          <w:p w14:paraId="3A939A01" w14:textId="77777777" w:rsidR="0071081F" w:rsidRPr="0071081F" w:rsidRDefault="0071081F" w:rsidP="00E650C2">
            <w:r w:rsidRPr="0071081F">
              <w:t>Забрать у участника собеседования исходный текст.  Слушание пересказа. Эмоциональная реакция на пересказ участника собеседования</w:t>
            </w:r>
          </w:p>
        </w:tc>
        <w:tc>
          <w:tcPr>
            <w:tcW w:w="1525" w:type="pct"/>
            <w:gridSpan w:val="2"/>
          </w:tcPr>
          <w:p w14:paraId="4B87FCFE" w14:textId="77777777" w:rsidR="0071081F" w:rsidRPr="0071081F" w:rsidRDefault="0071081F" w:rsidP="00E650C2">
            <w:r w:rsidRPr="0071081F">
              <w:t>Пересказ текста с привлечением дополнительной информации</w:t>
            </w:r>
          </w:p>
        </w:tc>
        <w:tc>
          <w:tcPr>
            <w:tcW w:w="757" w:type="pct"/>
          </w:tcPr>
          <w:p w14:paraId="3B0173F1" w14:textId="77777777" w:rsidR="0071081F" w:rsidRDefault="0071081F" w:rsidP="00E650C2">
            <w:pPr>
              <w:rPr>
                <w:b/>
                <w:highlight w:val="green"/>
              </w:rPr>
            </w:pPr>
            <w:r>
              <w:rPr>
                <w:b/>
              </w:rPr>
              <w:t>до 3</w:t>
            </w:r>
            <w:r w:rsidRPr="0091596C">
              <w:rPr>
                <w:b/>
              </w:rPr>
              <w:t xml:space="preserve"> мин</w:t>
            </w:r>
            <w:r>
              <w:rPr>
                <w:b/>
              </w:rPr>
              <w:t>.</w:t>
            </w:r>
          </w:p>
        </w:tc>
      </w:tr>
      <w:tr w:rsidR="0071081F" w:rsidRPr="00972317" w14:paraId="14EFA65D" w14:textId="77777777" w:rsidTr="00E650C2">
        <w:trPr>
          <w:cantSplit/>
        </w:trPr>
        <w:tc>
          <w:tcPr>
            <w:tcW w:w="332" w:type="pct"/>
          </w:tcPr>
          <w:p w14:paraId="70D6B3D0" w14:textId="77777777" w:rsidR="0071081F" w:rsidRDefault="00DB30D6" w:rsidP="00E650C2">
            <w:pPr>
              <w:rPr>
                <w:b/>
              </w:rPr>
            </w:pPr>
            <w:r>
              <w:rPr>
                <w:b/>
              </w:rPr>
              <w:t>6</w:t>
            </w:r>
          </w:p>
        </w:tc>
        <w:tc>
          <w:tcPr>
            <w:tcW w:w="2386" w:type="pct"/>
          </w:tcPr>
          <w:p w14:paraId="77BD1C49" w14:textId="77777777" w:rsidR="0071081F" w:rsidRPr="0071081F" w:rsidRDefault="0071081F" w:rsidP="00E650C2">
            <w:r w:rsidRPr="0071081F">
              <w:t>Забрать у участника собеседования материалы, необходимые для выполнения задания 1 и 2. Объяснить, что задания 3 и 4 связаны тематически и не имеют отношения к тексту, с которым работал участник собеседования при выполнении заданий 1 и 2. Предложить участнику собеседования выбрать вариант</w:t>
            </w:r>
            <w:r w:rsidR="005804A7">
              <w:t xml:space="preserve"> </w:t>
            </w:r>
            <w:r w:rsidRPr="0071081F">
              <w:t>темы беседы и выдать ему соответствующую карточку.</w:t>
            </w:r>
          </w:p>
        </w:tc>
        <w:tc>
          <w:tcPr>
            <w:tcW w:w="1525" w:type="pct"/>
            <w:gridSpan w:val="2"/>
          </w:tcPr>
          <w:p w14:paraId="2CF301C0" w14:textId="77777777" w:rsidR="0071081F" w:rsidRPr="0071081F" w:rsidRDefault="0071081F" w:rsidP="00E650C2"/>
        </w:tc>
        <w:tc>
          <w:tcPr>
            <w:tcW w:w="757" w:type="pct"/>
          </w:tcPr>
          <w:p w14:paraId="0196E584" w14:textId="77777777" w:rsidR="0071081F" w:rsidRDefault="0071081F" w:rsidP="00E650C2">
            <w:pPr>
              <w:rPr>
                <w:b/>
                <w:highlight w:val="green"/>
              </w:rPr>
            </w:pPr>
          </w:p>
        </w:tc>
      </w:tr>
      <w:tr w:rsidR="006B0BD0" w:rsidRPr="00413467" w14:paraId="201AAF9A" w14:textId="77777777" w:rsidTr="00E650C2">
        <w:trPr>
          <w:cantSplit/>
        </w:trPr>
        <w:tc>
          <w:tcPr>
            <w:tcW w:w="5000" w:type="pct"/>
            <w:gridSpan w:val="5"/>
          </w:tcPr>
          <w:p w14:paraId="48CDF41C" w14:textId="77777777" w:rsidR="006B0BD0" w:rsidRPr="0091596C" w:rsidRDefault="006B0BD0" w:rsidP="00370B37">
            <w:pPr>
              <w:tabs>
                <w:tab w:val="center" w:pos="4862"/>
              </w:tabs>
              <w:jc w:val="center"/>
              <w:rPr>
                <w:b/>
              </w:rPr>
            </w:pPr>
            <w:r w:rsidRPr="0091596C">
              <w:rPr>
                <w:b/>
              </w:rPr>
              <w:t>МОНОЛОГ</w:t>
            </w:r>
          </w:p>
        </w:tc>
      </w:tr>
      <w:tr w:rsidR="006B0BD0" w:rsidRPr="00413467" w14:paraId="02DA4031" w14:textId="77777777" w:rsidTr="00E650C2">
        <w:trPr>
          <w:cantSplit/>
        </w:trPr>
        <w:tc>
          <w:tcPr>
            <w:tcW w:w="332" w:type="pct"/>
          </w:tcPr>
          <w:p w14:paraId="3ACF6570" w14:textId="77777777" w:rsidR="006B0BD0" w:rsidRDefault="00DB30D6" w:rsidP="00E650C2">
            <w:pPr>
              <w:rPr>
                <w:b/>
              </w:rPr>
            </w:pPr>
            <w:r>
              <w:rPr>
                <w:b/>
              </w:rPr>
              <w:t>7</w:t>
            </w:r>
          </w:p>
        </w:tc>
        <w:tc>
          <w:tcPr>
            <w:tcW w:w="2386" w:type="pct"/>
          </w:tcPr>
          <w:p w14:paraId="41733FE5" w14:textId="77777777" w:rsidR="006B0BD0" w:rsidRPr="0091596C" w:rsidRDefault="00370B37" w:rsidP="00370B37">
            <w:r>
              <w:t>Предложить участнику собеседования ознакомиться с темой монолога.  Предупредит</w:t>
            </w:r>
            <w:r w:rsidR="003A15F4">
              <w:t xml:space="preserve">ь, что на подготовку отводится </w:t>
            </w:r>
            <w:r>
              <w:t>1 минута, а высказы</w:t>
            </w:r>
            <w:r w:rsidR="003A15F4">
              <w:t xml:space="preserve">вание не должно занимать более </w:t>
            </w:r>
            <w:r>
              <w:t xml:space="preserve">3 минут   </w:t>
            </w:r>
          </w:p>
        </w:tc>
        <w:tc>
          <w:tcPr>
            <w:tcW w:w="1525" w:type="pct"/>
            <w:gridSpan w:val="2"/>
          </w:tcPr>
          <w:p w14:paraId="7D671598" w14:textId="77777777" w:rsidR="006B0BD0" w:rsidRPr="0091596C" w:rsidRDefault="006B0BD0" w:rsidP="00E650C2"/>
        </w:tc>
        <w:tc>
          <w:tcPr>
            <w:tcW w:w="757" w:type="pct"/>
          </w:tcPr>
          <w:p w14:paraId="76B46D83" w14:textId="77777777" w:rsidR="006B0BD0" w:rsidRPr="0091596C" w:rsidRDefault="006B0BD0" w:rsidP="00E650C2">
            <w:pPr>
              <w:rPr>
                <w:b/>
              </w:rPr>
            </w:pPr>
          </w:p>
        </w:tc>
      </w:tr>
      <w:tr w:rsidR="006B0BD0" w:rsidRPr="00413467" w14:paraId="59974EC7" w14:textId="77777777" w:rsidTr="00E650C2">
        <w:trPr>
          <w:cantSplit/>
        </w:trPr>
        <w:tc>
          <w:tcPr>
            <w:tcW w:w="332" w:type="pct"/>
          </w:tcPr>
          <w:p w14:paraId="09DD462F" w14:textId="77777777" w:rsidR="006B0BD0" w:rsidRDefault="00DB30D6" w:rsidP="00E650C2">
            <w:pPr>
              <w:rPr>
                <w:b/>
              </w:rPr>
            </w:pPr>
            <w:r>
              <w:rPr>
                <w:b/>
              </w:rPr>
              <w:t>8</w:t>
            </w:r>
          </w:p>
        </w:tc>
        <w:tc>
          <w:tcPr>
            <w:tcW w:w="2386" w:type="pct"/>
          </w:tcPr>
          <w:p w14:paraId="08DA3D44" w14:textId="77777777" w:rsidR="006B0BD0" w:rsidRPr="0091596C" w:rsidRDefault="006B0BD0" w:rsidP="00E650C2">
            <w:pPr>
              <w:rPr>
                <w:b/>
              </w:rPr>
            </w:pPr>
          </w:p>
        </w:tc>
        <w:tc>
          <w:tcPr>
            <w:tcW w:w="1525" w:type="pct"/>
            <w:gridSpan w:val="2"/>
          </w:tcPr>
          <w:p w14:paraId="376D090D" w14:textId="77777777" w:rsidR="006B0BD0" w:rsidRPr="0091596C" w:rsidRDefault="006B0BD0" w:rsidP="00E650C2">
            <w:r w:rsidRPr="0091596C">
              <w:t>Подготовка к ответу</w:t>
            </w:r>
          </w:p>
        </w:tc>
        <w:tc>
          <w:tcPr>
            <w:tcW w:w="757" w:type="pct"/>
          </w:tcPr>
          <w:p w14:paraId="6D00FA82" w14:textId="77777777" w:rsidR="006B0BD0" w:rsidRPr="0091596C" w:rsidRDefault="006B0BD0" w:rsidP="00E650C2">
            <w:pPr>
              <w:rPr>
                <w:b/>
              </w:rPr>
            </w:pPr>
            <w:r w:rsidRPr="0091596C">
              <w:rPr>
                <w:b/>
              </w:rPr>
              <w:t>1 мин.</w:t>
            </w:r>
          </w:p>
        </w:tc>
      </w:tr>
      <w:tr w:rsidR="006B0BD0" w:rsidRPr="00413467" w14:paraId="2C8A7D6B" w14:textId="77777777" w:rsidTr="00E650C2">
        <w:trPr>
          <w:cantSplit/>
          <w:trHeight w:val="614"/>
        </w:trPr>
        <w:tc>
          <w:tcPr>
            <w:tcW w:w="332" w:type="pct"/>
          </w:tcPr>
          <w:p w14:paraId="1CB60462" w14:textId="77777777" w:rsidR="006B0BD0" w:rsidRDefault="00DB30D6" w:rsidP="00E650C2">
            <w:pPr>
              <w:rPr>
                <w:b/>
              </w:rPr>
            </w:pPr>
            <w:r>
              <w:rPr>
                <w:b/>
              </w:rPr>
              <w:t>9</w:t>
            </w:r>
          </w:p>
        </w:tc>
        <w:tc>
          <w:tcPr>
            <w:tcW w:w="2386" w:type="pct"/>
          </w:tcPr>
          <w:p w14:paraId="0DD2E026" w14:textId="77777777" w:rsidR="006B0BD0" w:rsidRPr="0091596C" w:rsidRDefault="006B0BD0" w:rsidP="00E650C2">
            <w:r w:rsidRPr="0091596C">
              <w:t xml:space="preserve">Слушать устный ответ. </w:t>
            </w:r>
          </w:p>
          <w:p w14:paraId="6DEDBC49" w14:textId="77777777" w:rsidR="006B0BD0" w:rsidRPr="0091596C" w:rsidRDefault="006B0BD0" w:rsidP="00E650C2">
            <w:pPr>
              <w:rPr>
                <w:i/>
              </w:rPr>
            </w:pPr>
            <w:r w:rsidRPr="0091596C">
              <w:rPr>
                <w:i/>
              </w:rPr>
              <w:t>Эмоциональная реакция на опис</w:t>
            </w:r>
            <w:r>
              <w:rPr>
                <w:i/>
              </w:rPr>
              <w:t>ание</w:t>
            </w:r>
          </w:p>
        </w:tc>
        <w:tc>
          <w:tcPr>
            <w:tcW w:w="1525" w:type="pct"/>
            <w:gridSpan w:val="2"/>
          </w:tcPr>
          <w:p w14:paraId="545D3C59" w14:textId="7A297139" w:rsidR="006B0BD0" w:rsidRPr="0091596C" w:rsidRDefault="006B0BD0" w:rsidP="00874DA5">
            <w:r w:rsidRPr="0091596C">
              <w:t xml:space="preserve">Ответ по </w:t>
            </w:r>
            <w:r w:rsidR="00874DA5">
              <w:t>выбранной теме</w:t>
            </w:r>
          </w:p>
        </w:tc>
        <w:tc>
          <w:tcPr>
            <w:tcW w:w="757" w:type="pct"/>
          </w:tcPr>
          <w:p w14:paraId="17E0F7AE" w14:textId="77777777" w:rsidR="006B0BD0" w:rsidRPr="0091596C" w:rsidRDefault="00370B37" w:rsidP="00E650C2">
            <w:pPr>
              <w:rPr>
                <w:b/>
              </w:rPr>
            </w:pPr>
            <w:r>
              <w:rPr>
                <w:b/>
              </w:rPr>
              <w:t xml:space="preserve">до </w:t>
            </w:r>
            <w:r w:rsidR="006B0BD0" w:rsidRPr="0091596C">
              <w:rPr>
                <w:b/>
              </w:rPr>
              <w:t>3 мин.</w:t>
            </w:r>
          </w:p>
        </w:tc>
      </w:tr>
      <w:tr w:rsidR="006B0BD0" w:rsidRPr="00413467" w14:paraId="34F5BC4B" w14:textId="77777777" w:rsidTr="00E650C2">
        <w:trPr>
          <w:cantSplit/>
        </w:trPr>
        <w:tc>
          <w:tcPr>
            <w:tcW w:w="5000" w:type="pct"/>
            <w:gridSpan w:val="5"/>
          </w:tcPr>
          <w:p w14:paraId="57FA35FB" w14:textId="77777777" w:rsidR="006B0BD0" w:rsidRPr="0091596C" w:rsidRDefault="00370B37" w:rsidP="00E650C2">
            <w:pPr>
              <w:tabs>
                <w:tab w:val="left" w:pos="2115"/>
              </w:tabs>
              <w:jc w:val="center"/>
              <w:rPr>
                <w:b/>
              </w:rPr>
            </w:pPr>
            <w:r>
              <w:rPr>
                <w:b/>
              </w:rPr>
              <w:t>ДИАЛОГ</w:t>
            </w:r>
          </w:p>
        </w:tc>
      </w:tr>
      <w:tr w:rsidR="006B0BD0" w:rsidRPr="00413467" w14:paraId="10D4A03B" w14:textId="77777777" w:rsidTr="00E650C2">
        <w:trPr>
          <w:cantSplit/>
        </w:trPr>
        <w:tc>
          <w:tcPr>
            <w:tcW w:w="332" w:type="pct"/>
          </w:tcPr>
          <w:p w14:paraId="5245687B" w14:textId="77777777" w:rsidR="006B0BD0" w:rsidRDefault="00DB30D6" w:rsidP="00E650C2">
            <w:pPr>
              <w:rPr>
                <w:b/>
              </w:rPr>
            </w:pPr>
            <w:r>
              <w:rPr>
                <w:b/>
              </w:rPr>
              <w:t>10</w:t>
            </w:r>
          </w:p>
        </w:tc>
        <w:tc>
          <w:tcPr>
            <w:tcW w:w="2386" w:type="pct"/>
          </w:tcPr>
          <w:p w14:paraId="4BC60B5A" w14:textId="77777777" w:rsidR="006B0BD0" w:rsidRPr="0091596C" w:rsidRDefault="00370B37" w:rsidP="00E650C2">
            <w:r w:rsidRPr="00370B37">
              <w:t>Задать вопросы для диалога. Экзаменатор-собеседник может задать вопросы, отличающиеся от предложенных в КИМ итогового собеседования</w:t>
            </w:r>
          </w:p>
        </w:tc>
        <w:tc>
          <w:tcPr>
            <w:tcW w:w="1525" w:type="pct"/>
            <w:gridSpan w:val="2"/>
          </w:tcPr>
          <w:p w14:paraId="07AE5F47" w14:textId="77777777" w:rsidR="006B0BD0" w:rsidRPr="0091596C" w:rsidRDefault="00370B37" w:rsidP="00E650C2">
            <w:r w:rsidRPr="00370B37">
              <w:t>Вступает в диалог</w:t>
            </w:r>
          </w:p>
        </w:tc>
        <w:tc>
          <w:tcPr>
            <w:tcW w:w="757" w:type="pct"/>
          </w:tcPr>
          <w:p w14:paraId="4789E9A1" w14:textId="77777777" w:rsidR="006B0BD0" w:rsidRPr="0091596C" w:rsidRDefault="00370B37" w:rsidP="00E650C2">
            <w:pPr>
              <w:rPr>
                <w:b/>
              </w:rPr>
            </w:pPr>
            <w:r>
              <w:rPr>
                <w:b/>
              </w:rPr>
              <w:t xml:space="preserve">до </w:t>
            </w:r>
            <w:r w:rsidRPr="0091596C">
              <w:rPr>
                <w:b/>
              </w:rPr>
              <w:t>3 мин.</w:t>
            </w:r>
          </w:p>
        </w:tc>
      </w:tr>
      <w:tr w:rsidR="006B0BD0" w:rsidRPr="00413467" w14:paraId="1B1848A6" w14:textId="77777777" w:rsidTr="00E650C2">
        <w:trPr>
          <w:cantSplit/>
        </w:trPr>
        <w:tc>
          <w:tcPr>
            <w:tcW w:w="332" w:type="pct"/>
          </w:tcPr>
          <w:p w14:paraId="4813A9A3" w14:textId="77777777" w:rsidR="006B0BD0" w:rsidRDefault="00DB30D6" w:rsidP="00E650C2">
            <w:pPr>
              <w:rPr>
                <w:b/>
              </w:rPr>
            </w:pPr>
            <w:r>
              <w:rPr>
                <w:b/>
              </w:rPr>
              <w:t>11</w:t>
            </w:r>
          </w:p>
        </w:tc>
        <w:tc>
          <w:tcPr>
            <w:tcW w:w="2386" w:type="pct"/>
          </w:tcPr>
          <w:p w14:paraId="355FA084" w14:textId="77777777" w:rsidR="006B0BD0" w:rsidRDefault="00370B37" w:rsidP="00E650C2">
            <w:r w:rsidRPr="00370B37">
              <w:t>Эмоционально поддержать участника собеседования</w:t>
            </w:r>
          </w:p>
        </w:tc>
        <w:tc>
          <w:tcPr>
            <w:tcW w:w="1525" w:type="pct"/>
            <w:gridSpan w:val="2"/>
          </w:tcPr>
          <w:p w14:paraId="309DBAAD" w14:textId="77777777" w:rsidR="006B0BD0" w:rsidRDefault="006B0BD0" w:rsidP="00E650C2"/>
        </w:tc>
        <w:tc>
          <w:tcPr>
            <w:tcW w:w="757" w:type="pct"/>
          </w:tcPr>
          <w:p w14:paraId="2E0F46B5" w14:textId="77777777" w:rsidR="006B0BD0" w:rsidRDefault="006B0BD0" w:rsidP="00E650C2">
            <w:pPr>
              <w:rPr>
                <w:b/>
              </w:rPr>
            </w:pPr>
          </w:p>
        </w:tc>
      </w:tr>
    </w:tbl>
    <w:p w14:paraId="0DA7D94E" w14:textId="77777777" w:rsidR="006B0BD0" w:rsidRPr="005273D8" w:rsidRDefault="006B0BD0" w:rsidP="005273D8">
      <w:pPr>
        <w:pStyle w:val="a8"/>
        <w:widowControl w:val="0"/>
        <w:numPr>
          <w:ilvl w:val="0"/>
          <w:numId w:val="21"/>
        </w:numPr>
        <w:spacing w:line="276" w:lineRule="auto"/>
        <w:ind w:left="0" w:firstLine="709"/>
        <w:jc w:val="both"/>
        <w:rPr>
          <w:sz w:val="26"/>
          <w:szCs w:val="26"/>
        </w:rPr>
      </w:pPr>
      <w:r w:rsidRPr="005273D8">
        <w:rPr>
          <w:sz w:val="26"/>
          <w:szCs w:val="26"/>
        </w:rPr>
        <w:t>Прежде чем приступить к ответу</w:t>
      </w:r>
      <w:r w:rsidR="003A15F4">
        <w:rPr>
          <w:sz w:val="26"/>
          <w:szCs w:val="26"/>
        </w:rPr>
        <w:t>,</w:t>
      </w:r>
      <w:r w:rsidRPr="005273D8">
        <w:rPr>
          <w:sz w:val="26"/>
          <w:szCs w:val="26"/>
        </w:rPr>
        <w:t xml:space="preserve"> участник ИС проговаривает в средство аудиозаписи свою фамилию, имя, отчество, номер варианта. </w:t>
      </w:r>
    </w:p>
    <w:p w14:paraId="7B48465F" w14:textId="77777777" w:rsidR="006B0BD0" w:rsidRPr="005273D8" w:rsidRDefault="006B0BD0" w:rsidP="005273D8">
      <w:pPr>
        <w:pStyle w:val="a8"/>
        <w:widowControl w:val="0"/>
        <w:numPr>
          <w:ilvl w:val="0"/>
          <w:numId w:val="21"/>
        </w:numPr>
        <w:spacing w:line="276" w:lineRule="auto"/>
        <w:ind w:left="0" w:firstLine="709"/>
        <w:jc w:val="both"/>
        <w:rPr>
          <w:sz w:val="26"/>
          <w:szCs w:val="26"/>
        </w:rPr>
      </w:pPr>
      <w:r w:rsidRPr="005273D8">
        <w:rPr>
          <w:sz w:val="26"/>
          <w:szCs w:val="26"/>
        </w:rPr>
        <w:t xml:space="preserve">Перед ответом на каждое задание участник ИС произносит номер задания. </w:t>
      </w:r>
    </w:p>
    <w:p w14:paraId="1EC09DD4" w14:textId="77777777" w:rsidR="006B0BD0" w:rsidRPr="005273D8" w:rsidRDefault="006B0BD0" w:rsidP="005273D8">
      <w:pPr>
        <w:pStyle w:val="a8"/>
        <w:widowControl w:val="0"/>
        <w:numPr>
          <w:ilvl w:val="0"/>
          <w:numId w:val="21"/>
        </w:numPr>
        <w:spacing w:line="276" w:lineRule="auto"/>
        <w:ind w:left="0" w:firstLine="709"/>
        <w:jc w:val="both"/>
        <w:rPr>
          <w:sz w:val="26"/>
          <w:szCs w:val="26"/>
        </w:rPr>
      </w:pPr>
      <w:r w:rsidRPr="005273D8">
        <w:rPr>
          <w:sz w:val="26"/>
          <w:szCs w:val="26"/>
        </w:rPr>
        <w:t xml:space="preserve">Эксперт получает от экзаменатора-собеседника Бланк участника итогового собеседования, оценивает качество речи участника непосредственно по ходу общения его с экзаменатором-собеседником. Вносит результаты в </w:t>
      </w:r>
      <w:r w:rsidR="00B4739E" w:rsidRPr="005804A7">
        <w:rPr>
          <w:sz w:val="26"/>
          <w:szCs w:val="26"/>
        </w:rPr>
        <w:t>Протокол</w:t>
      </w:r>
      <w:r w:rsidRPr="005804A7">
        <w:rPr>
          <w:sz w:val="26"/>
          <w:szCs w:val="26"/>
        </w:rPr>
        <w:t xml:space="preserve"> эксперта</w:t>
      </w:r>
      <w:r w:rsidRPr="005273D8">
        <w:rPr>
          <w:sz w:val="26"/>
          <w:szCs w:val="26"/>
        </w:rPr>
        <w:t xml:space="preserve"> в режиме реального времени.</w:t>
      </w:r>
    </w:p>
    <w:p w14:paraId="5E739678" w14:textId="77777777" w:rsidR="006B0BD0" w:rsidRPr="005273D8" w:rsidRDefault="006B0BD0" w:rsidP="005273D8">
      <w:pPr>
        <w:pStyle w:val="a8"/>
        <w:widowControl w:val="0"/>
        <w:numPr>
          <w:ilvl w:val="0"/>
          <w:numId w:val="21"/>
        </w:numPr>
        <w:spacing w:line="276" w:lineRule="auto"/>
        <w:ind w:left="0" w:firstLine="709"/>
        <w:jc w:val="both"/>
        <w:rPr>
          <w:sz w:val="26"/>
          <w:szCs w:val="26"/>
        </w:rPr>
      </w:pPr>
      <w:r w:rsidRPr="005273D8">
        <w:rPr>
          <w:sz w:val="26"/>
          <w:szCs w:val="26"/>
        </w:rPr>
        <w:t>После того, как участник ИС в аудитории проведения закончил выполнение работы, экзаменатор-собеседник фиксирует в ведомости время окончания ответа, получает подпись участника. Организатор вне аудитории провожает участника ИС на урок</w:t>
      </w:r>
      <w:r w:rsidR="003A15F4">
        <w:rPr>
          <w:sz w:val="26"/>
          <w:szCs w:val="26"/>
        </w:rPr>
        <w:t xml:space="preserve">, </w:t>
      </w:r>
      <w:r w:rsidR="00AB616E" w:rsidRPr="005804A7">
        <w:rPr>
          <w:sz w:val="26"/>
          <w:szCs w:val="26"/>
        </w:rPr>
        <w:t>или в аудиторию ожидания для участников, прошедших ИС</w:t>
      </w:r>
      <w:r w:rsidR="003A15F4">
        <w:rPr>
          <w:sz w:val="26"/>
          <w:szCs w:val="26"/>
        </w:rPr>
        <w:t>,</w:t>
      </w:r>
      <w:r w:rsidRPr="005273D8">
        <w:rPr>
          <w:sz w:val="26"/>
          <w:szCs w:val="26"/>
        </w:rPr>
        <w:t xml:space="preserve"> или на выход из ОО. </w:t>
      </w:r>
      <w:r w:rsidRPr="005273D8">
        <w:rPr>
          <w:sz w:val="26"/>
          <w:szCs w:val="26"/>
        </w:rPr>
        <w:lastRenderedPageBreak/>
        <w:t xml:space="preserve">Затем приглашается новый участник ИС. </w:t>
      </w:r>
    </w:p>
    <w:p w14:paraId="13606C3D" w14:textId="77777777" w:rsidR="00AB616E" w:rsidRPr="00AB616E" w:rsidRDefault="00AB616E" w:rsidP="00AB616E">
      <w:pPr>
        <w:pStyle w:val="a8"/>
        <w:numPr>
          <w:ilvl w:val="0"/>
          <w:numId w:val="21"/>
        </w:numPr>
        <w:spacing w:line="276" w:lineRule="auto"/>
        <w:ind w:left="0" w:firstLine="709"/>
        <w:jc w:val="both"/>
        <w:rPr>
          <w:sz w:val="26"/>
          <w:szCs w:val="26"/>
        </w:rPr>
      </w:pPr>
      <w:r w:rsidRPr="00AB616E">
        <w:rPr>
          <w:sz w:val="26"/>
          <w:szCs w:val="26"/>
        </w:rPr>
        <w:t>Между ответами участников ИС допускаются перерывы для экзаменаторов-собеседников и экспертов. Аудиозапись при этом не останавливается.</w:t>
      </w:r>
    </w:p>
    <w:p w14:paraId="75251030" w14:textId="77777777" w:rsidR="006B0BD0" w:rsidRPr="005273D8" w:rsidRDefault="006B0BD0" w:rsidP="005273D8">
      <w:pPr>
        <w:pStyle w:val="a8"/>
        <w:widowControl w:val="0"/>
        <w:numPr>
          <w:ilvl w:val="0"/>
          <w:numId w:val="21"/>
        </w:numPr>
        <w:spacing w:line="276" w:lineRule="auto"/>
        <w:ind w:left="0" w:firstLine="709"/>
        <w:jc w:val="both"/>
        <w:rPr>
          <w:sz w:val="26"/>
          <w:szCs w:val="26"/>
        </w:rPr>
      </w:pPr>
      <w:r w:rsidRPr="005273D8">
        <w:rPr>
          <w:sz w:val="26"/>
          <w:szCs w:val="26"/>
        </w:rPr>
        <w:t xml:space="preserve">По завершении каждой смены ИС технический специалист выключает аудиозапись ответов участников, сохраняет ее в каждой аудитории проведения и копирует на флеш-носитель для последующей передачи ответственному организатору ОО. Наименование файла должно содержать дату проведения ИС, </w:t>
      </w:r>
      <w:r w:rsidR="00AB616E">
        <w:rPr>
          <w:sz w:val="26"/>
          <w:szCs w:val="26"/>
        </w:rPr>
        <w:t xml:space="preserve">код ОО, </w:t>
      </w:r>
      <w:r w:rsidRPr="005273D8">
        <w:rPr>
          <w:sz w:val="26"/>
          <w:szCs w:val="26"/>
        </w:rPr>
        <w:t>номер аудитории</w:t>
      </w:r>
      <w:r w:rsidR="009621D9">
        <w:rPr>
          <w:sz w:val="26"/>
          <w:szCs w:val="26"/>
        </w:rPr>
        <w:t>, номер смены</w:t>
      </w:r>
      <w:r w:rsidRPr="005273D8">
        <w:rPr>
          <w:sz w:val="26"/>
          <w:szCs w:val="26"/>
        </w:rPr>
        <w:t xml:space="preserve">. </w:t>
      </w:r>
    </w:p>
    <w:p w14:paraId="29EAEBD6" w14:textId="77777777" w:rsidR="006B0BD0" w:rsidRPr="00AB616E" w:rsidRDefault="006B0BD0" w:rsidP="005273D8">
      <w:pPr>
        <w:pStyle w:val="a8"/>
        <w:widowControl w:val="0"/>
        <w:numPr>
          <w:ilvl w:val="0"/>
          <w:numId w:val="21"/>
        </w:numPr>
        <w:spacing w:line="276" w:lineRule="auto"/>
        <w:ind w:left="0" w:firstLine="709"/>
        <w:jc w:val="both"/>
        <w:rPr>
          <w:b/>
          <w:sz w:val="26"/>
          <w:szCs w:val="26"/>
        </w:rPr>
      </w:pPr>
      <w:r w:rsidRPr="005273D8">
        <w:rPr>
          <w:sz w:val="26"/>
          <w:szCs w:val="26"/>
        </w:rPr>
        <w:t xml:space="preserve">В случае необходимости эксперты прослушивают аудиозаписи с ответами участников ИС и вносят соответствующие сведения в </w:t>
      </w:r>
      <w:r w:rsidR="00FF654F" w:rsidRPr="005804A7">
        <w:rPr>
          <w:sz w:val="26"/>
          <w:szCs w:val="26"/>
        </w:rPr>
        <w:t>Протокол</w:t>
      </w:r>
      <w:r w:rsidRPr="005804A7">
        <w:rPr>
          <w:sz w:val="26"/>
          <w:szCs w:val="26"/>
        </w:rPr>
        <w:t xml:space="preserve"> эксперта (по окончании смены). Эксперты </w:t>
      </w:r>
      <w:r w:rsidR="00321C98" w:rsidRPr="005804A7">
        <w:rPr>
          <w:sz w:val="26"/>
          <w:szCs w:val="26"/>
        </w:rPr>
        <w:t>переносят баллы по критериям в Б</w:t>
      </w:r>
      <w:r w:rsidRPr="005804A7">
        <w:rPr>
          <w:sz w:val="26"/>
          <w:szCs w:val="26"/>
        </w:rPr>
        <w:t>ланк участника</w:t>
      </w:r>
      <w:r w:rsidR="00321C98" w:rsidRPr="005804A7">
        <w:rPr>
          <w:sz w:val="26"/>
          <w:szCs w:val="26"/>
        </w:rPr>
        <w:t xml:space="preserve"> ИС</w:t>
      </w:r>
      <w:r w:rsidRPr="005804A7">
        <w:rPr>
          <w:sz w:val="26"/>
          <w:szCs w:val="26"/>
        </w:rPr>
        <w:t xml:space="preserve"> из </w:t>
      </w:r>
      <w:r w:rsidR="00321C98" w:rsidRPr="005804A7">
        <w:rPr>
          <w:sz w:val="26"/>
          <w:szCs w:val="26"/>
        </w:rPr>
        <w:t>Протокола</w:t>
      </w:r>
      <w:r w:rsidRPr="005804A7">
        <w:rPr>
          <w:sz w:val="26"/>
          <w:szCs w:val="26"/>
        </w:rPr>
        <w:t xml:space="preserve"> эксперта, заверяют результаты оценивания на бланке</w:t>
      </w:r>
      <w:r w:rsidRPr="005273D8">
        <w:rPr>
          <w:sz w:val="26"/>
          <w:szCs w:val="26"/>
        </w:rPr>
        <w:t xml:space="preserve"> ИС участника своей подписью, </w:t>
      </w:r>
      <w:r w:rsidR="00E55CBA">
        <w:rPr>
          <w:sz w:val="26"/>
          <w:szCs w:val="26"/>
        </w:rPr>
        <w:t xml:space="preserve">пересчитывают и </w:t>
      </w:r>
      <w:r w:rsidRPr="005273D8">
        <w:rPr>
          <w:sz w:val="26"/>
          <w:szCs w:val="26"/>
        </w:rPr>
        <w:t xml:space="preserve">передают бланки ИС участников и </w:t>
      </w:r>
      <w:r w:rsidR="003A15F4">
        <w:rPr>
          <w:sz w:val="26"/>
          <w:szCs w:val="26"/>
        </w:rPr>
        <w:t>Протоколы</w:t>
      </w:r>
      <w:r w:rsidRPr="005273D8">
        <w:rPr>
          <w:sz w:val="26"/>
          <w:szCs w:val="26"/>
        </w:rPr>
        <w:t xml:space="preserve"> эксперта экзаменатору-собеседнику</w:t>
      </w:r>
      <w:r w:rsidRPr="00863E6D">
        <w:t>.</w:t>
      </w:r>
      <w:r w:rsidR="005804A7">
        <w:t xml:space="preserve"> </w:t>
      </w:r>
      <w:r w:rsidRPr="00AB616E">
        <w:rPr>
          <w:b/>
          <w:sz w:val="26"/>
          <w:szCs w:val="26"/>
        </w:rPr>
        <w:t>Записи в Бланке необходимо делать черной гелевой ручкой.</w:t>
      </w:r>
    </w:p>
    <w:p w14:paraId="346647E3" w14:textId="77777777" w:rsidR="006B0BD0" w:rsidRDefault="005804A7" w:rsidP="005804A7">
      <w:pPr>
        <w:pStyle w:val="a8"/>
        <w:numPr>
          <w:ilvl w:val="0"/>
          <w:numId w:val="21"/>
        </w:numPr>
        <w:spacing w:line="276" w:lineRule="auto"/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Эксперты должны обращать внимание на предварительно заполненное ответственным организатором поле «Резерв»: </w:t>
      </w:r>
      <w:r w:rsidR="00F937D3">
        <w:rPr>
          <w:sz w:val="26"/>
          <w:szCs w:val="26"/>
        </w:rPr>
        <w:t>цифра «1» в первой клетке поля «Резерв» означает, что бланк принадлежит участнику</w:t>
      </w:r>
      <w:r w:rsidRPr="005804A7">
        <w:rPr>
          <w:sz w:val="26"/>
          <w:szCs w:val="26"/>
        </w:rPr>
        <w:t xml:space="preserve"> ИС, котор</w:t>
      </w:r>
      <w:r w:rsidR="00F937D3">
        <w:rPr>
          <w:sz w:val="26"/>
          <w:szCs w:val="26"/>
        </w:rPr>
        <w:t>ому</w:t>
      </w:r>
      <w:r w:rsidRPr="005804A7">
        <w:rPr>
          <w:sz w:val="26"/>
          <w:szCs w:val="26"/>
        </w:rPr>
        <w:t xml:space="preserve"> в заключении ПМПК рекомендовано изменение минимального количества баллов за выполнени</w:t>
      </w:r>
      <w:r w:rsidR="00F937D3">
        <w:rPr>
          <w:sz w:val="26"/>
          <w:szCs w:val="26"/>
        </w:rPr>
        <w:t xml:space="preserve">е всей работы </w:t>
      </w:r>
      <w:r w:rsidR="00F937D3" w:rsidRPr="00B81FBB">
        <w:rPr>
          <w:sz w:val="26"/>
          <w:szCs w:val="26"/>
        </w:rPr>
        <w:t xml:space="preserve">(см. </w:t>
      </w:r>
      <w:r w:rsidR="00B81FBB" w:rsidRPr="00B81FBB">
        <w:rPr>
          <w:sz w:val="26"/>
          <w:szCs w:val="26"/>
        </w:rPr>
        <w:t>п.9.</w:t>
      </w:r>
      <w:r w:rsidR="00B81FBB">
        <w:rPr>
          <w:sz w:val="26"/>
          <w:szCs w:val="26"/>
        </w:rPr>
        <w:t>6</w:t>
      </w:r>
      <w:r w:rsidR="00F937D3">
        <w:rPr>
          <w:sz w:val="26"/>
          <w:szCs w:val="26"/>
        </w:rPr>
        <w:t>).</w:t>
      </w:r>
    </w:p>
    <w:p w14:paraId="0B7938CD" w14:textId="77777777" w:rsidR="00AB616E" w:rsidRPr="00311A1A" w:rsidRDefault="00706592" w:rsidP="00311A1A">
      <w:pPr>
        <w:pStyle w:val="2"/>
        <w:numPr>
          <w:ilvl w:val="0"/>
          <w:numId w:val="9"/>
        </w:numPr>
        <w:tabs>
          <w:tab w:val="left" w:pos="4395"/>
        </w:tabs>
        <w:spacing w:after="0"/>
        <w:ind w:left="1066" w:hanging="357"/>
      </w:pPr>
      <w:bookmarkStart w:id="12" w:name="_Toc535429748"/>
      <w:r w:rsidRPr="00311A1A">
        <w:t>Удаление с ИС. Досрочное завершение ИС. Неявка на ИС.</w:t>
      </w:r>
      <w:bookmarkEnd w:id="12"/>
    </w:p>
    <w:p w14:paraId="4484D136" w14:textId="77777777" w:rsidR="00706592" w:rsidRDefault="00706592" w:rsidP="00706592">
      <w:pPr>
        <w:spacing w:line="276" w:lineRule="auto"/>
        <w:ind w:firstLine="709"/>
        <w:jc w:val="both"/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9770"/>
      </w:tblGrid>
      <w:tr w:rsidR="00706592" w14:paraId="3D0A1369" w14:textId="77777777" w:rsidTr="00706592">
        <w:tc>
          <w:tcPr>
            <w:tcW w:w="9770" w:type="dxa"/>
          </w:tcPr>
          <w:p w14:paraId="365ADC0F" w14:textId="77777777" w:rsidR="00706592" w:rsidRPr="00706592" w:rsidRDefault="00706592" w:rsidP="00706592">
            <w:pPr>
              <w:pStyle w:val="a8"/>
              <w:widowControl w:val="0"/>
              <w:ind w:left="0" w:firstLine="567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 xml:space="preserve">Во время проведения итогового собеседования участникам итогового собеседования запрещено иметь при себе средства связи, фото-, аудио- и видеоаппаратуру, справочные материалы, письменные заметки и иные средства хранения и передачи информации. </w:t>
            </w:r>
          </w:p>
          <w:p w14:paraId="56B90450" w14:textId="77777777" w:rsidR="00706592" w:rsidRPr="00706592" w:rsidRDefault="00706592" w:rsidP="00706592">
            <w:pPr>
              <w:ind w:firstLine="709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>При установлении факта наличия и (или) использования участниками ИС средств связи, а также средств хранения и передачи информации во время проведения ИС или иного нарушения ими установленного порядка проведения ИС, участник, нарушивший порядок проведения ИС, удаляется с ИС.</w:t>
            </w:r>
          </w:p>
          <w:p w14:paraId="12E75B3D" w14:textId="77777777" w:rsidR="00706592" w:rsidRPr="00706592" w:rsidRDefault="00706592" w:rsidP="00706592">
            <w:pPr>
              <w:ind w:firstLine="709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>В этом случае ответственный организатор ОО совместно с экзаменатором-собеседником составляют акт об удалении участника ИС. Экзаменатор-собеседник должен поставить в бланке ИС в поле «Удален с собеседования» метку «Х» и удостоверить ее своей подписью в прямоугольном окне в правом нижнем углу бланка. Экзаменатор-собеседник вносит соответствующую отметку в форму «Ведомость учета проведения итогового собеседования в аудитории»</w:t>
            </w:r>
          </w:p>
          <w:p w14:paraId="50A3F565" w14:textId="77777777" w:rsidR="00706592" w:rsidRDefault="00706592" w:rsidP="00706592">
            <w:pPr>
              <w:spacing w:line="276" w:lineRule="auto"/>
              <w:jc w:val="both"/>
            </w:pPr>
            <w:r w:rsidRPr="00706592">
              <w:rPr>
                <w:i/>
                <w:sz w:val="26"/>
                <w:szCs w:val="26"/>
              </w:rPr>
              <w:t>Бланк участника ИС, удаленного за нарушение установленного порядка проведения ИС, направляется на обработку совместно с бланками остальных участников ИС данной ОО.</w:t>
            </w:r>
          </w:p>
        </w:tc>
      </w:tr>
    </w:tbl>
    <w:p w14:paraId="46977651" w14:textId="77777777" w:rsidR="006B0BD0" w:rsidRPr="00706592" w:rsidRDefault="006B0BD0" w:rsidP="006B0BD0">
      <w:pPr>
        <w:ind w:firstLine="709"/>
        <w:jc w:val="both"/>
        <w:rPr>
          <w:i/>
          <w:sz w:val="26"/>
          <w:szCs w:val="26"/>
        </w:rPr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9770"/>
      </w:tblGrid>
      <w:tr w:rsidR="00706592" w14:paraId="24DFDCAB" w14:textId="77777777" w:rsidTr="00706592">
        <w:tc>
          <w:tcPr>
            <w:tcW w:w="9770" w:type="dxa"/>
          </w:tcPr>
          <w:p w14:paraId="3BA2CCBB" w14:textId="77777777" w:rsidR="00706592" w:rsidRPr="00706592" w:rsidRDefault="00706592" w:rsidP="00706592">
            <w:pPr>
              <w:ind w:firstLine="709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>В случае если участник ИС по состоянию здоровья или другим объективным причинам не может завершить ИС, он может покинуть аудиторию, при этом экзаменатор-собеседник должен пригласить медицинского работника и ответственного организатора ОО, составить акт о досрочном завершении ИС по уважительной причине.</w:t>
            </w:r>
          </w:p>
          <w:p w14:paraId="6F94EA76" w14:textId="77777777" w:rsidR="00706592" w:rsidRPr="00706592" w:rsidRDefault="00706592" w:rsidP="00706592">
            <w:pPr>
              <w:ind w:firstLine="709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lastRenderedPageBreak/>
              <w:t>Экзаменатор-собеседник должен поставить в бланке ИС в поле «Не закончил по уважительной причине» метку «Х» и удостоверить ее своей подписью в прямоугольном окне в правом нижнем углу бланка. Экзаменатор-собеседник вносит соответствующую отметку в форму «Ведомость учета проведения итогового собеседования в аудитории»</w:t>
            </w:r>
          </w:p>
          <w:p w14:paraId="3EF3AA7A" w14:textId="77777777" w:rsidR="00706592" w:rsidRDefault="00706592" w:rsidP="00706592">
            <w:pPr>
              <w:spacing w:line="276" w:lineRule="auto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>Бланк участника ИС, не закончившего ИС по уважительной причине, направляется на обработку совместно с бланками остальных участников ИС данной ОО.</w:t>
            </w:r>
          </w:p>
        </w:tc>
      </w:tr>
    </w:tbl>
    <w:p w14:paraId="3B215780" w14:textId="77777777" w:rsidR="006B0BD0" w:rsidRPr="00706592" w:rsidRDefault="006B0BD0" w:rsidP="006B0BD0">
      <w:pPr>
        <w:ind w:firstLine="709"/>
        <w:jc w:val="both"/>
        <w:rPr>
          <w:i/>
          <w:sz w:val="26"/>
          <w:szCs w:val="26"/>
        </w:rPr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9770"/>
      </w:tblGrid>
      <w:tr w:rsidR="00706592" w14:paraId="2AB5F246" w14:textId="77777777" w:rsidTr="00706592">
        <w:tc>
          <w:tcPr>
            <w:tcW w:w="9770" w:type="dxa"/>
          </w:tcPr>
          <w:p w14:paraId="09269901" w14:textId="77777777" w:rsidR="00706592" w:rsidRPr="00706592" w:rsidRDefault="00706592" w:rsidP="00706592">
            <w:pPr>
              <w:ind w:firstLine="709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>В случае неявки участника ИС организатор в аудитории подготовки по окончании собеседования должен поставить в бланке ИС в поле «Неявка» метку «Х» и удостоверить ее своей подписью в прямоугольном окне в правом нижнем углу бланка.</w:t>
            </w:r>
          </w:p>
          <w:p w14:paraId="28C86420" w14:textId="77777777" w:rsidR="00706592" w:rsidRDefault="00706592" w:rsidP="00706592">
            <w:pPr>
              <w:spacing w:line="276" w:lineRule="auto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>Бланк неявившегося участника ИС направляется на обработку совместно с бланками остальных участников ИС данной ОО.</w:t>
            </w:r>
          </w:p>
        </w:tc>
      </w:tr>
    </w:tbl>
    <w:p w14:paraId="4C53166D" w14:textId="77777777" w:rsidR="00A54D69" w:rsidRDefault="00A54D69" w:rsidP="006B0BD0">
      <w:pPr>
        <w:spacing w:line="276" w:lineRule="auto"/>
        <w:ind w:firstLine="709"/>
        <w:jc w:val="both"/>
      </w:pPr>
    </w:p>
    <w:p w14:paraId="2A903528" w14:textId="77777777" w:rsidR="00AB616E" w:rsidRDefault="00AB616E" w:rsidP="00311A1A">
      <w:pPr>
        <w:pStyle w:val="2"/>
        <w:numPr>
          <w:ilvl w:val="0"/>
          <w:numId w:val="9"/>
        </w:numPr>
        <w:tabs>
          <w:tab w:val="left" w:pos="4395"/>
        </w:tabs>
        <w:spacing w:after="0"/>
        <w:ind w:left="1066" w:hanging="357"/>
      </w:pPr>
      <w:bookmarkStart w:id="13" w:name="_Toc535429749"/>
      <w:r w:rsidRPr="00311A1A">
        <w:t>Завершение итогового собеседования в образовательной организации</w:t>
      </w:r>
      <w:bookmarkEnd w:id="13"/>
    </w:p>
    <w:p w14:paraId="79540609" w14:textId="77777777" w:rsidR="00706592" w:rsidRDefault="00706592" w:rsidP="00706592">
      <w:pPr>
        <w:ind w:firstLine="709"/>
        <w:jc w:val="both"/>
        <w:rPr>
          <w:sz w:val="26"/>
          <w:szCs w:val="26"/>
        </w:rPr>
      </w:pPr>
    </w:p>
    <w:p w14:paraId="2778848D" w14:textId="77777777" w:rsidR="004733F3" w:rsidRPr="00706592" w:rsidRDefault="006B0BD0" w:rsidP="00E55CBA">
      <w:pPr>
        <w:ind w:firstLine="709"/>
        <w:jc w:val="both"/>
        <w:rPr>
          <w:sz w:val="26"/>
          <w:szCs w:val="26"/>
        </w:rPr>
      </w:pPr>
      <w:r w:rsidRPr="00706592">
        <w:rPr>
          <w:sz w:val="26"/>
          <w:szCs w:val="26"/>
        </w:rPr>
        <w:t xml:space="preserve">После окончания каждой смены ИС в аудитории </w:t>
      </w:r>
      <w:r w:rsidRPr="00706592">
        <w:rPr>
          <w:b/>
          <w:sz w:val="26"/>
          <w:szCs w:val="26"/>
        </w:rPr>
        <w:t>эксперт</w:t>
      </w:r>
      <w:r w:rsidRPr="00706592">
        <w:rPr>
          <w:sz w:val="26"/>
          <w:szCs w:val="26"/>
        </w:rPr>
        <w:t xml:space="preserve"> </w:t>
      </w:r>
      <w:r w:rsidR="0038455C" w:rsidRPr="00706592">
        <w:rPr>
          <w:sz w:val="26"/>
          <w:szCs w:val="26"/>
        </w:rPr>
        <w:t xml:space="preserve">пересчитывает и </w:t>
      </w:r>
      <w:r w:rsidRPr="00706592">
        <w:rPr>
          <w:sz w:val="26"/>
          <w:szCs w:val="26"/>
        </w:rPr>
        <w:t>передает экзаменатору-собеседнику</w:t>
      </w:r>
      <w:r w:rsidR="00E32FB2" w:rsidRPr="00706592">
        <w:rPr>
          <w:sz w:val="26"/>
          <w:szCs w:val="26"/>
        </w:rPr>
        <w:t xml:space="preserve"> </w:t>
      </w:r>
      <w:r w:rsidR="00E55CBA">
        <w:rPr>
          <w:sz w:val="26"/>
          <w:szCs w:val="26"/>
        </w:rPr>
        <w:t xml:space="preserve">заполненные </w:t>
      </w:r>
      <w:r w:rsidR="00E32FB2" w:rsidRPr="00706592">
        <w:rPr>
          <w:sz w:val="26"/>
          <w:szCs w:val="26"/>
        </w:rPr>
        <w:t xml:space="preserve">протоколы </w:t>
      </w:r>
      <w:r w:rsidRPr="00706592">
        <w:rPr>
          <w:sz w:val="26"/>
          <w:szCs w:val="26"/>
        </w:rPr>
        <w:t xml:space="preserve">эксперта и бланки ИС участников. </w:t>
      </w:r>
    </w:p>
    <w:p w14:paraId="5581E3AC" w14:textId="77777777" w:rsidR="006B0BD0" w:rsidRPr="00706592" w:rsidRDefault="006B0BD0" w:rsidP="00706592">
      <w:pPr>
        <w:ind w:firstLine="709"/>
        <w:jc w:val="both"/>
        <w:rPr>
          <w:sz w:val="26"/>
          <w:szCs w:val="26"/>
        </w:rPr>
      </w:pPr>
      <w:r w:rsidRPr="00706592">
        <w:rPr>
          <w:b/>
          <w:sz w:val="26"/>
          <w:szCs w:val="26"/>
        </w:rPr>
        <w:t>Экзаменатор-собеседник</w:t>
      </w:r>
      <w:r w:rsidRPr="00706592">
        <w:rPr>
          <w:sz w:val="26"/>
          <w:szCs w:val="26"/>
        </w:rPr>
        <w:t xml:space="preserve"> передает ответственному организатору ОО в штабе:</w:t>
      </w:r>
    </w:p>
    <w:p w14:paraId="73081E24" w14:textId="77777777" w:rsidR="006B0BD0" w:rsidRPr="00706592" w:rsidRDefault="006B0BD0" w:rsidP="00706592">
      <w:pPr>
        <w:ind w:firstLine="709"/>
        <w:jc w:val="both"/>
        <w:rPr>
          <w:sz w:val="26"/>
          <w:szCs w:val="26"/>
        </w:rPr>
      </w:pPr>
      <w:r w:rsidRPr="00706592">
        <w:rPr>
          <w:sz w:val="26"/>
          <w:szCs w:val="26"/>
        </w:rPr>
        <w:t>– материалы, использованные для проведения ИС (включая экземпляр эксперта);</w:t>
      </w:r>
    </w:p>
    <w:p w14:paraId="1979310F" w14:textId="77777777" w:rsidR="006B0BD0" w:rsidRPr="00706592" w:rsidRDefault="006B0BD0" w:rsidP="00706592">
      <w:pPr>
        <w:ind w:firstLine="709"/>
        <w:jc w:val="both"/>
        <w:rPr>
          <w:sz w:val="26"/>
          <w:szCs w:val="26"/>
        </w:rPr>
      </w:pPr>
      <w:r w:rsidRPr="00706592">
        <w:rPr>
          <w:sz w:val="26"/>
          <w:szCs w:val="26"/>
        </w:rPr>
        <w:t xml:space="preserve">- </w:t>
      </w:r>
      <w:r w:rsidR="00E32FB2" w:rsidRPr="00706592">
        <w:rPr>
          <w:sz w:val="26"/>
          <w:szCs w:val="26"/>
        </w:rPr>
        <w:t>протоколы</w:t>
      </w:r>
      <w:r w:rsidRPr="00706592">
        <w:rPr>
          <w:sz w:val="26"/>
          <w:szCs w:val="26"/>
        </w:rPr>
        <w:t xml:space="preserve"> эксперта; </w:t>
      </w:r>
    </w:p>
    <w:p w14:paraId="595BC82A" w14:textId="77777777" w:rsidR="006B0BD0" w:rsidRPr="00706592" w:rsidRDefault="006B0BD0" w:rsidP="00706592">
      <w:pPr>
        <w:ind w:firstLine="709"/>
        <w:jc w:val="both"/>
        <w:rPr>
          <w:sz w:val="26"/>
          <w:szCs w:val="26"/>
        </w:rPr>
      </w:pPr>
      <w:r w:rsidRPr="00706592">
        <w:rPr>
          <w:sz w:val="26"/>
          <w:szCs w:val="26"/>
        </w:rPr>
        <w:t>- бланки ИС с заполненными результатами оценивания;</w:t>
      </w:r>
    </w:p>
    <w:p w14:paraId="311AEA8B" w14:textId="77777777" w:rsidR="006B0BD0" w:rsidRPr="00706592" w:rsidRDefault="006B0BD0" w:rsidP="00706592">
      <w:pPr>
        <w:ind w:firstLine="709"/>
        <w:jc w:val="both"/>
        <w:rPr>
          <w:sz w:val="26"/>
          <w:szCs w:val="26"/>
        </w:rPr>
      </w:pPr>
      <w:r w:rsidRPr="00706592">
        <w:rPr>
          <w:sz w:val="26"/>
          <w:szCs w:val="26"/>
        </w:rPr>
        <w:t>- ведомость проведения ИС в аудитории.</w:t>
      </w:r>
    </w:p>
    <w:p w14:paraId="70A4B6ED" w14:textId="77777777" w:rsidR="00AB616E" w:rsidRPr="00706592" w:rsidRDefault="00AB616E" w:rsidP="00706592">
      <w:pPr>
        <w:ind w:firstLine="709"/>
        <w:jc w:val="both"/>
        <w:rPr>
          <w:sz w:val="26"/>
          <w:szCs w:val="26"/>
        </w:rPr>
      </w:pPr>
    </w:p>
    <w:p w14:paraId="6184BDB9" w14:textId="656789BD" w:rsidR="00BF1971" w:rsidRPr="00BF1971" w:rsidRDefault="00BF1971" w:rsidP="00BF1971">
      <w:pPr>
        <w:ind w:firstLine="709"/>
        <w:jc w:val="both"/>
        <w:rPr>
          <w:sz w:val="26"/>
          <w:szCs w:val="26"/>
        </w:rPr>
      </w:pPr>
      <w:r w:rsidRPr="00706592">
        <w:rPr>
          <w:sz w:val="26"/>
          <w:szCs w:val="26"/>
        </w:rPr>
        <w:t xml:space="preserve">После окончания каждой смены ИС </w:t>
      </w:r>
      <w:r w:rsidRPr="00BF1971">
        <w:rPr>
          <w:sz w:val="26"/>
          <w:szCs w:val="26"/>
        </w:rPr>
        <w:t xml:space="preserve">организатор в аудитории подготовки должен </w:t>
      </w:r>
      <w:r>
        <w:rPr>
          <w:sz w:val="26"/>
          <w:szCs w:val="26"/>
        </w:rPr>
        <w:t xml:space="preserve">отметить неявку участников ИС: </w:t>
      </w:r>
      <w:r w:rsidRPr="00BF1971">
        <w:rPr>
          <w:sz w:val="26"/>
          <w:szCs w:val="26"/>
        </w:rPr>
        <w:t>поставить в бланке ИС в поле «Неявка» метку «Х» и удостоверить ее своей подписью в прямоугольном окне в правом нижнем углу бланка.</w:t>
      </w:r>
    </w:p>
    <w:p w14:paraId="7A0A9988" w14:textId="77777777" w:rsidR="006B0BD0" w:rsidRPr="00706592" w:rsidRDefault="006B0BD0" w:rsidP="00706592">
      <w:pPr>
        <w:ind w:firstLine="709"/>
        <w:jc w:val="both"/>
        <w:rPr>
          <w:sz w:val="26"/>
          <w:szCs w:val="26"/>
        </w:rPr>
      </w:pPr>
      <w:r w:rsidRPr="00706592">
        <w:rPr>
          <w:b/>
          <w:sz w:val="26"/>
          <w:szCs w:val="26"/>
        </w:rPr>
        <w:t>Организатор в аудитории подготовки</w:t>
      </w:r>
      <w:r w:rsidRPr="00706592">
        <w:rPr>
          <w:sz w:val="26"/>
          <w:szCs w:val="26"/>
        </w:rPr>
        <w:t xml:space="preserve"> передает ответственному организатору ОО в штабе:</w:t>
      </w:r>
    </w:p>
    <w:p w14:paraId="03B0E4EE" w14:textId="269205E5" w:rsidR="00AB616E" w:rsidRPr="00706592" w:rsidRDefault="006B0BD0" w:rsidP="00706592">
      <w:pPr>
        <w:ind w:firstLine="709"/>
        <w:jc w:val="both"/>
        <w:rPr>
          <w:sz w:val="26"/>
          <w:szCs w:val="26"/>
        </w:rPr>
      </w:pPr>
      <w:r w:rsidRPr="00706592">
        <w:rPr>
          <w:sz w:val="26"/>
          <w:szCs w:val="26"/>
        </w:rPr>
        <w:t>- бланки неявившихся участников ИС</w:t>
      </w:r>
      <w:r w:rsidR="002E3A5C">
        <w:rPr>
          <w:sz w:val="26"/>
          <w:szCs w:val="26"/>
        </w:rPr>
        <w:t xml:space="preserve"> с отметками о неявке;</w:t>
      </w:r>
    </w:p>
    <w:p w14:paraId="344B2EF1" w14:textId="77777777" w:rsidR="006B0BD0" w:rsidRPr="00706592" w:rsidRDefault="00AB616E" w:rsidP="00706592">
      <w:pPr>
        <w:ind w:firstLine="709"/>
        <w:jc w:val="both"/>
        <w:rPr>
          <w:sz w:val="26"/>
          <w:szCs w:val="26"/>
        </w:rPr>
      </w:pPr>
      <w:r w:rsidRPr="00706592">
        <w:rPr>
          <w:sz w:val="26"/>
          <w:szCs w:val="26"/>
        </w:rPr>
        <w:t>- заполненную Ведомость коррекции персональных данных</w:t>
      </w:r>
      <w:r w:rsidR="006B0BD0" w:rsidRPr="00706592">
        <w:rPr>
          <w:sz w:val="26"/>
          <w:szCs w:val="26"/>
        </w:rPr>
        <w:t>.</w:t>
      </w:r>
    </w:p>
    <w:p w14:paraId="4AF8E494" w14:textId="77777777" w:rsidR="002E3A5C" w:rsidRDefault="002E3A5C" w:rsidP="00706592">
      <w:pPr>
        <w:ind w:firstLine="709"/>
        <w:jc w:val="both"/>
        <w:rPr>
          <w:b/>
          <w:sz w:val="26"/>
          <w:szCs w:val="26"/>
        </w:rPr>
      </w:pPr>
    </w:p>
    <w:p w14:paraId="43549B08" w14:textId="77777777" w:rsidR="004733F3" w:rsidRPr="00706592" w:rsidRDefault="004733F3" w:rsidP="00706592">
      <w:pPr>
        <w:ind w:firstLine="709"/>
        <w:jc w:val="both"/>
        <w:rPr>
          <w:sz w:val="26"/>
          <w:szCs w:val="26"/>
        </w:rPr>
      </w:pPr>
      <w:r w:rsidRPr="00706592">
        <w:rPr>
          <w:b/>
          <w:sz w:val="26"/>
          <w:szCs w:val="26"/>
        </w:rPr>
        <w:t>Организатор вне аудитории</w:t>
      </w:r>
      <w:r w:rsidR="0038455C" w:rsidRPr="00706592">
        <w:rPr>
          <w:b/>
          <w:sz w:val="26"/>
          <w:szCs w:val="26"/>
        </w:rPr>
        <w:t xml:space="preserve"> </w:t>
      </w:r>
      <w:r w:rsidRPr="00706592">
        <w:rPr>
          <w:sz w:val="26"/>
          <w:szCs w:val="26"/>
        </w:rPr>
        <w:t>передает ответственному организатору ОО в штабе Список участников ИС с отметками о явке, досрочном завершении, удалении, неявке.</w:t>
      </w:r>
    </w:p>
    <w:p w14:paraId="1FCC66B0" w14:textId="77777777" w:rsidR="004733F3" w:rsidRPr="00706592" w:rsidRDefault="004733F3" w:rsidP="00706592">
      <w:pPr>
        <w:ind w:firstLine="709"/>
        <w:jc w:val="both"/>
        <w:rPr>
          <w:sz w:val="26"/>
          <w:szCs w:val="26"/>
        </w:rPr>
      </w:pPr>
    </w:p>
    <w:p w14:paraId="7F8C2D2C" w14:textId="77777777" w:rsidR="006B0BD0" w:rsidRPr="00706592" w:rsidRDefault="006B0BD0" w:rsidP="00706592">
      <w:pPr>
        <w:ind w:firstLine="709"/>
        <w:jc w:val="both"/>
        <w:rPr>
          <w:sz w:val="26"/>
          <w:szCs w:val="26"/>
        </w:rPr>
      </w:pPr>
      <w:r w:rsidRPr="00706592">
        <w:rPr>
          <w:b/>
          <w:sz w:val="26"/>
          <w:szCs w:val="26"/>
        </w:rPr>
        <w:t>Ответственный организатор ОО</w:t>
      </w:r>
      <w:r w:rsidRPr="00706592">
        <w:rPr>
          <w:sz w:val="26"/>
          <w:szCs w:val="26"/>
        </w:rPr>
        <w:t xml:space="preserve">, используя </w:t>
      </w:r>
      <w:r w:rsidR="0038455C" w:rsidRPr="00706592">
        <w:rPr>
          <w:sz w:val="26"/>
          <w:szCs w:val="26"/>
        </w:rPr>
        <w:t>Протоколы</w:t>
      </w:r>
      <w:r w:rsidRPr="00706592">
        <w:rPr>
          <w:sz w:val="26"/>
          <w:szCs w:val="26"/>
        </w:rPr>
        <w:t xml:space="preserve"> эксперта, контролирует качество заполнения экспертом бланк</w:t>
      </w:r>
      <w:r w:rsidR="00706592">
        <w:rPr>
          <w:sz w:val="26"/>
          <w:szCs w:val="26"/>
        </w:rPr>
        <w:t>ов</w:t>
      </w:r>
      <w:r w:rsidRPr="00706592">
        <w:rPr>
          <w:sz w:val="26"/>
          <w:szCs w:val="26"/>
        </w:rPr>
        <w:t xml:space="preserve"> участник</w:t>
      </w:r>
      <w:r w:rsidR="00706592">
        <w:rPr>
          <w:sz w:val="26"/>
          <w:szCs w:val="26"/>
        </w:rPr>
        <w:t>ов</w:t>
      </w:r>
      <w:r w:rsidRPr="00706592">
        <w:rPr>
          <w:sz w:val="26"/>
          <w:szCs w:val="26"/>
        </w:rPr>
        <w:t xml:space="preserve"> ИС:</w:t>
      </w:r>
    </w:p>
    <w:p w14:paraId="3FADFCE0" w14:textId="215D1937" w:rsidR="006B0BD0" w:rsidRPr="005832B9" w:rsidRDefault="006B0BD0" w:rsidP="005832B9">
      <w:pPr>
        <w:pStyle w:val="a8"/>
        <w:numPr>
          <w:ilvl w:val="0"/>
          <w:numId w:val="12"/>
        </w:numPr>
        <w:jc w:val="both"/>
        <w:rPr>
          <w:sz w:val="26"/>
          <w:szCs w:val="26"/>
        </w:rPr>
      </w:pPr>
      <w:r w:rsidRPr="00706592">
        <w:rPr>
          <w:sz w:val="26"/>
          <w:szCs w:val="26"/>
        </w:rPr>
        <w:t xml:space="preserve">баллы по критериям оценивания заданий (наличие цифр </w:t>
      </w:r>
      <w:r w:rsidR="005832B9">
        <w:rPr>
          <w:sz w:val="26"/>
          <w:szCs w:val="26"/>
        </w:rPr>
        <w:t xml:space="preserve">«2», </w:t>
      </w:r>
      <w:r w:rsidRPr="00706592">
        <w:rPr>
          <w:sz w:val="26"/>
          <w:szCs w:val="26"/>
        </w:rPr>
        <w:t>«1</w:t>
      </w:r>
      <w:r w:rsidRPr="005832B9">
        <w:rPr>
          <w:sz w:val="26"/>
          <w:szCs w:val="26"/>
        </w:rPr>
        <w:t xml:space="preserve">» или «0» в соответствующих полях оценивания), </w:t>
      </w:r>
    </w:p>
    <w:p w14:paraId="10CAFC03" w14:textId="77777777" w:rsidR="006B0BD0" w:rsidRPr="00706592" w:rsidRDefault="006B0BD0" w:rsidP="00706592">
      <w:pPr>
        <w:pStyle w:val="a8"/>
        <w:numPr>
          <w:ilvl w:val="0"/>
          <w:numId w:val="12"/>
        </w:numPr>
        <w:jc w:val="both"/>
        <w:rPr>
          <w:sz w:val="26"/>
          <w:szCs w:val="26"/>
        </w:rPr>
      </w:pPr>
      <w:r w:rsidRPr="00706592">
        <w:rPr>
          <w:sz w:val="26"/>
          <w:szCs w:val="26"/>
        </w:rPr>
        <w:t>заполнение бланков черной гелевой ручкой,</w:t>
      </w:r>
    </w:p>
    <w:p w14:paraId="5632C260" w14:textId="77777777" w:rsidR="006B0BD0" w:rsidRPr="00706592" w:rsidRDefault="006B0BD0" w:rsidP="00706592">
      <w:pPr>
        <w:pStyle w:val="a8"/>
        <w:numPr>
          <w:ilvl w:val="0"/>
          <w:numId w:val="12"/>
        </w:numPr>
        <w:jc w:val="both"/>
        <w:rPr>
          <w:sz w:val="26"/>
          <w:szCs w:val="26"/>
        </w:rPr>
      </w:pPr>
      <w:r w:rsidRPr="00706592">
        <w:rPr>
          <w:sz w:val="26"/>
          <w:szCs w:val="26"/>
        </w:rPr>
        <w:t>соответствие поля «Сумма баллов» выставленным баллам,</w:t>
      </w:r>
    </w:p>
    <w:p w14:paraId="7457BB0F" w14:textId="77777777" w:rsidR="00E32FB2" w:rsidRPr="00706592" w:rsidRDefault="006B0BD0" w:rsidP="00706592">
      <w:pPr>
        <w:pStyle w:val="a8"/>
        <w:numPr>
          <w:ilvl w:val="0"/>
          <w:numId w:val="12"/>
        </w:numPr>
        <w:jc w:val="both"/>
        <w:rPr>
          <w:sz w:val="26"/>
          <w:szCs w:val="26"/>
        </w:rPr>
      </w:pPr>
      <w:r w:rsidRPr="00706592">
        <w:rPr>
          <w:sz w:val="26"/>
          <w:szCs w:val="26"/>
        </w:rPr>
        <w:t>наличие отметки «Х» в полях «Зачет» или «Незач</w:t>
      </w:r>
      <w:r w:rsidR="00E32FB2" w:rsidRPr="00706592">
        <w:rPr>
          <w:sz w:val="26"/>
          <w:szCs w:val="26"/>
        </w:rPr>
        <w:t>ет» в соответствии с критериями,</w:t>
      </w:r>
    </w:p>
    <w:p w14:paraId="64B014A6" w14:textId="77777777" w:rsidR="006B0BD0" w:rsidRPr="00706592" w:rsidRDefault="0038455C" w:rsidP="00706592">
      <w:pPr>
        <w:pStyle w:val="a8"/>
        <w:numPr>
          <w:ilvl w:val="0"/>
          <w:numId w:val="12"/>
        </w:numPr>
        <w:jc w:val="both"/>
        <w:rPr>
          <w:sz w:val="26"/>
          <w:szCs w:val="26"/>
        </w:rPr>
      </w:pPr>
      <w:r w:rsidRPr="00706592">
        <w:rPr>
          <w:sz w:val="26"/>
          <w:szCs w:val="26"/>
        </w:rPr>
        <w:t>учет</w:t>
      </w:r>
      <w:r w:rsidR="00E32FB2" w:rsidRPr="00706592">
        <w:rPr>
          <w:sz w:val="26"/>
          <w:szCs w:val="26"/>
        </w:rPr>
        <w:t xml:space="preserve"> отметки «1» в поле «Резерв» для участников ИС, работы которых проверяются по ОСОБОЙ шкале</w:t>
      </w:r>
      <w:r w:rsidRPr="00706592">
        <w:rPr>
          <w:sz w:val="26"/>
          <w:szCs w:val="26"/>
        </w:rPr>
        <w:t>, при выставлении итогового зачета</w:t>
      </w:r>
      <w:r w:rsidR="00E32FB2" w:rsidRPr="00706592">
        <w:rPr>
          <w:sz w:val="26"/>
          <w:szCs w:val="26"/>
        </w:rPr>
        <w:t>.</w:t>
      </w:r>
      <w:r w:rsidR="006B0BD0" w:rsidRPr="00706592">
        <w:rPr>
          <w:sz w:val="26"/>
          <w:szCs w:val="26"/>
        </w:rPr>
        <w:t xml:space="preserve"> </w:t>
      </w:r>
    </w:p>
    <w:p w14:paraId="52151B37" w14:textId="77777777" w:rsidR="006B0BD0" w:rsidRPr="00706592" w:rsidRDefault="006B0BD0" w:rsidP="00706592">
      <w:pPr>
        <w:ind w:firstLine="709"/>
        <w:jc w:val="both"/>
        <w:rPr>
          <w:sz w:val="26"/>
          <w:szCs w:val="26"/>
        </w:rPr>
      </w:pPr>
      <w:r w:rsidRPr="00706592">
        <w:rPr>
          <w:sz w:val="26"/>
          <w:szCs w:val="26"/>
        </w:rPr>
        <w:lastRenderedPageBreak/>
        <w:t xml:space="preserve">Ответственный организатор ОО, используя ведомость проведения ИС в аудитории, контролирует заполнение </w:t>
      </w:r>
      <w:r w:rsidR="00706592">
        <w:rPr>
          <w:sz w:val="26"/>
          <w:szCs w:val="26"/>
        </w:rPr>
        <w:t xml:space="preserve">в бланках </w:t>
      </w:r>
      <w:r w:rsidRPr="00706592">
        <w:rPr>
          <w:sz w:val="26"/>
          <w:szCs w:val="26"/>
        </w:rPr>
        <w:t>полей «Неявка», «Удален с собеседования», «Не закончил по уважительной причине»</w:t>
      </w:r>
      <w:r w:rsidR="0038455C" w:rsidRPr="00706592">
        <w:rPr>
          <w:sz w:val="26"/>
          <w:szCs w:val="26"/>
        </w:rPr>
        <w:t xml:space="preserve"> </w:t>
      </w:r>
      <w:r w:rsidRPr="00706592">
        <w:rPr>
          <w:sz w:val="26"/>
          <w:szCs w:val="26"/>
        </w:rPr>
        <w:t>(отметка «Х»), если такие случаи были в аудитории проведения или подготовки.</w:t>
      </w:r>
      <w:r w:rsidR="004733F3" w:rsidRPr="00706592">
        <w:rPr>
          <w:sz w:val="26"/>
          <w:szCs w:val="26"/>
        </w:rPr>
        <w:t xml:space="preserve"> Сверяет отметки о неявке, удалении, досрочном завершении с общим списком участников.</w:t>
      </w:r>
    </w:p>
    <w:p w14:paraId="0EC1F0F0" w14:textId="77777777" w:rsidR="006B0BD0" w:rsidRPr="00706592" w:rsidRDefault="006B0BD0" w:rsidP="00706592">
      <w:pPr>
        <w:ind w:firstLine="709"/>
        <w:jc w:val="both"/>
        <w:rPr>
          <w:sz w:val="26"/>
          <w:szCs w:val="26"/>
        </w:rPr>
      </w:pPr>
      <w:r w:rsidRPr="00706592">
        <w:rPr>
          <w:sz w:val="26"/>
          <w:szCs w:val="26"/>
        </w:rPr>
        <w:t>Ответственный организатор ОО ск</w:t>
      </w:r>
      <w:r w:rsidR="00706592">
        <w:rPr>
          <w:sz w:val="26"/>
          <w:szCs w:val="26"/>
        </w:rPr>
        <w:t>ладывает бланки участников ИС, С</w:t>
      </w:r>
      <w:r w:rsidRPr="00706592">
        <w:rPr>
          <w:sz w:val="26"/>
          <w:szCs w:val="26"/>
        </w:rPr>
        <w:t>пис</w:t>
      </w:r>
      <w:r w:rsidR="00706592">
        <w:rPr>
          <w:sz w:val="26"/>
          <w:szCs w:val="26"/>
        </w:rPr>
        <w:t>ок участников, В</w:t>
      </w:r>
      <w:r w:rsidRPr="00706592">
        <w:rPr>
          <w:sz w:val="26"/>
          <w:szCs w:val="26"/>
        </w:rPr>
        <w:t xml:space="preserve">едомости </w:t>
      </w:r>
      <w:r w:rsidR="0080494A">
        <w:rPr>
          <w:sz w:val="26"/>
          <w:szCs w:val="26"/>
        </w:rPr>
        <w:t xml:space="preserve">учета </w:t>
      </w:r>
      <w:r w:rsidRPr="00706592">
        <w:rPr>
          <w:sz w:val="26"/>
          <w:szCs w:val="26"/>
        </w:rPr>
        <w:t>проведения ИС</w:t>
      </w:r>
      <w:r w:rsidR="00706592">
        <w:rPr>
          <w:sz w:val="26"/>
          <w:szCs w:val="26"/>
        </w:rPr>
        <w:t xml:space="preserve"> в аудиториях</w:t>
      </w:r>
      <w:r w:rsidR="0038455C" w:rsidRPr="00706592">
        <w:rPr>
          <w:sz w:val="26"/>
          <w:szCs w:val="26"/>
        </w:rPr>
        <w:t>, Ведомости коррекции персональных данных, заполненные акты об удалении и досрочном завершении ИС</w:t>
      </w:r>
      <w:r w:rsidRPr="00706592">
        <w:rPr>
          <w:sz w:val="26"/>
          <w:szCs w:val="26"/>
        </w:rPr>
        <w:t xml:space="preserve"> в возвратный спецпак</w:t>
      </w:r>
      <w:r w:rsidR="00E32FB2" w:rsidRPr="00706592">
        <w:rPr>
          <w:sz w:val="26"/>
          <w:szCs w:val="26"/>
        </w:rPr>
        <w:t xml:space="preserve">ет для передачи в РЦОИ. </w:t>
      </w:r>
      <w:r w:rsidR="00706592">
        <w:rPr>
          <w:sz w:val="26"/>
          <w:szCs w:val="26"/>
        </w:rPr>
        <w:t>Оформляет сопроводительный лист.</w:t>
      </w:r>
    </w:p>
    <w:p w14:paraId="69F123C7" w14:textId="77777777" w:rsidR="002E3A5C" w:rsidRDefault="002E3A5C" w:rsidP="00706592">
      <w:pPr>
        <w:ind w:firstLine="709"/>
        <w:jc w:val="both"/>
        <w:rPr>
          <w:sz w:val="26"/>
          <w:szCs w:val="26"/>
        </w:rPr>
      </w:pPr>
      <w:r w:rsidRPr="002E3A5C">
        <w:rPr>
          <w:sz w:val="26"/>
          <w:szCs w:val="26"/>
        </w:rPr>
        <w:t>Технический специалист копирует файлы аудиозаписи ответов и передает их ответственному организатору</w:t>
      </w:r>
      <w:r>
        <w:rPr>
          <w:sz w:val="26"/>
          <w:szCs w:val="26"/>
        </w:rPr>
        <w:t xml:space="preserve">. </w:t>
      </w:r>
      <w:r w:rsidR="006B0BD0" w:rsidRPr="00706592">
        <w:rPr>
          <w:sz w:val="26"/>
          <w:szCs w:val="26"/>
        </w:rPr>
        <w:t>Все аудиофайлы с записями ответов участников ИС</w:t>
      </w:r>
      <w:r w:rsidR="0038455C" w:rsidRPr="00706592">
        <w:rPr>
          <w:sz w:val="26"/>
          <w:szCs w:val="26"/>
        </w:rPr>
        <w:t xml:space="preserve"> </w:t>
      </w:r>
      <w:r w:rsidR="006B0BD0" w:rsidRPr="00706592">
        <w:rPr>
          <w:sz w:val="26"/>
          <w:szCs w:val="26"/>
        </w:rPr>
        <w:t>хранятся в ОО.</w:t>
      </w:r>
      <w:r w:rsidR="00C04A55" w:rsidRPr="00706592">
        <w:rPr>
          <w:sz w:val="26"/>
          <w:szCs w:val="26"/>
        </w:rPr>
        <w:t xml:space="preserve"> </w:t>
      </w:r>
    </w:p>
    <w:p w14:paraId="4144E681" w14:textId="62F66F45" w:rsidR="006B0BD0" w:rsidRPr="00706592" w:rsidRDefault="00C04A55" w:rsidP="00706592">
      <w:pPr>
        <w:ind w:firstLine="709"/>
        <w:jc w:val="both"/>
        <w:rPr>
          <w:sz w:val="26"/>
          <w:szCs w:val="26"/>
        </w:rPr>
      </w:pPr>
      <w:r w:rsidRPr="00706592">
        <w:rPr>
          <w:sz w:val="26"/>
          <w:szCs w:val="26"/>
        </w:rPr>
        <w:t xml:space="preserve">Протоколы </w:t>
      </w:r>
      <w:r w:rsidR="004733F3" w:rsidRPr="00706592">
        <w:rPr>
          <w:sz w:val="26"/>
          <w:szCs w:val="26"/>
        </w:rPr>
        <w:t>эксперт</w:t>
      </w:r>
      <w:r w:rsidR="00706592">
        <w:rPr>
          <w:sz w:val="26"/>
          <w:szCs w:val="26"/>
        </w:rPr>
        <w:t>ов</w:t>
      </w:r>
      <w:r w:rsidR="004733F3" w:rsidRPr="00706592">
        <w:rPr>
          <w:sz w:val="26"/>
          <w:szCs w:val="26"/>
        </w:rPr>
        <w:t xml:space="preserve"> хранятся в ОО.</w:t>
      </w:r>
    </w:p>
    <w:p w14:paraId="0B4BA900" w14:textId="77777777" w:rsidR="006B0BD0" w:rsidRPr="00706592" w:rsidRDefault="006B0BD0" w:rsidP="00706592">
      <w:pPr>
        <w:ind w:firstLine="709"/>
        <w:jc w:val="both"/>
        <w:rPr>
          <w:sz w:val="26"/>
          <w:szCs w:val="26"/>
        </w:rPr>
      </w:pPr>
      <w:r w:rsidRPr="00706592">
        <w:rPr>
          <w:sz w:val="26"/>
          <w:szCs w:val="26"/>
        </w:rPr>
        <w:t>Списки участников</w:t>
      </w:r>
      <w:r w:rsidR="0038455C" w:rsidRPr="00706592">
        <w:rPr>
          <w:sz w:val="26"/>
          <w:szCs w:val="26"/>
        </w:rPr>
        <w:t xml:space="preserve"> </w:t>
      </w:r>
      <w:r w:rsidRPr="00706592">
        <w:rPr>
          <w:sz w:val="26"/>
          <w:szCs w:val="26"/>
        </w:rPr>
        <w:t>ИС, бланки ИС участников, ведомости проведения ИС в аудиториях</w:t>
      </w:r>
      <w:r w:rsidR="0038455C" w:rsidRPr="00706592">
        <w:rPr>
          <w:sz w:val="26"/>
          <w:szCs w:val="26"/>
        </w:rPr>
        <w:t>,</w:t>
      </w:r>
      <w:r w:rsidRPr="00706592">
        <w:rPr>
          <w:sz w:val="26"/>
          <w:szCs w:val="26"/>
        </w:rPr>
        <w:t xml:space="preserve"> </w:t>
      </w:r>
      <w:r w:rsidR="0038455C" w:rsidRPr="00706592">
        <w:rPr>
          <w:sz w:val="26"/>
          <w:szCs w:val="26"/>
        </w:rPr>
        <w:t xml:space="preserve">Ведомости коррекции персональных данных, заполненные акты об удалении и досрочном завершении ИС </w:t>
      </w:r>
      <w:r w:rsidRPr="00706592">
        <w:rPr>
          <w:sz w:val="26"/>
          <w:szCs w:val="26"/>
        </w:rPr>
        <w:t>передаются в РЦОИ на бумажном носителе.</w:t>
      </w:r>
      <w:r w:rsidR="00114CDB">
        <w:rPr>
          <w:sz w:val="26"/>
          <w:szCs w:val="26"/>
        </w:rPr>
        <w:t xml:space="preserve"> Материалы, собранные со всех ОО района, передает</w:t>
      </w:r>
      <w:r w:rsidR="00D1381E">
        <w:rPr>
          <w:sz w:val="26"/>
          <w:szCs w:val="26"/>
        </w:rPr>
        <w:t xml:space="preserve"> в РЦОИ</w:t>
      </w:r>
      <w:r w:rsidR="00114CDB">
        <w:rPr>
          <w:sz w:val="26"/>
          <w:szCs w:val="26"/>
        </w:rPr>
        <w:t xml:space="preserve"> районный координатор</w:t>
      </w:r>
      <w:r w:rsidR="00D1381E">
        <w:rPr>
          <w:sz w:val="26"/>
          <w:szCs w:val="26"/>
        </w:rPr>
        <w:t xml:space="preserve"> в соответствии с </w:t>
      </w:r>
      <w:r w:rsidR="00D1381E" w:rsidRPr="00706592">
        <w:rPr>
          <w:sz w:val="26"/>
          <w:szCs w:val="26"/>
        </w:rPr>
        <w:t>график</w:t>
      </w:r>
      <w:r w:rsidR="00D1381E">
        <w:rPr>
          <w:sz w:val="26"/>
          <w:szCs w:val="26"/>
        </w:rPr>
        <w:t>ом</w:t>
      </w:r>
      <w:r w:rsidR="00D1381E" w:rsidRPr="00706592">
        <w:rPr>
          <w:sz w:val="26"/>
          <w:szCs w:val="26"/>
        </w:rPr>
        <w:t xml:space="preserve"> сканирования</w:t>
      </w:r>
      <w:r w:rsidR="00114CDB">
        <w:rPr>
          <w:sz w:val="26"/>
          <w:szCs w:val="26"/>
        </w:rPr>
        <w:t>.</w:t>
      </w:r>
    </w:p>
    <w:p w14:paraId="709F1913" w14:textId="77777777" w:rsidR="006B0BD0" w:rsidRDefault="006B0BD0" w:rsidP="00706592">
      <w:pPr>
        <w:ind w:firstLine="709"/>
        <w:jc w:val="both"/>
        <w:rPr>
          <w:sz w:val="26"/>
          <w:szCs w:val="26"/>
        </w:rPr>
      </w:pPr>
      <w:r w:rsidRPr="00706592">
        <w:rPr>
          <w:sz w:val="26"/>
          <w:szCs w:val="26"/>
        </w:rPr>
        <w:t>Ответственный организатор обеспечивает ознакомление участников ИС с результатами по окончании проведения итогового собеседования в ОО.</w:t>
      </w:r>
    </w:p>
    <w:p w14:paraId="5D2EB139" w14:textId="77777777" w:rsidR="00BC4100" w:rsidRPr="00706592" w:rsidRDefault="00BC4100" w:rsidP="00706592">
      <w:pPr>
        <w:ind w:firstLine="709"/>
        <w:jc w:val="both"/>
        <w:rPr>
          <w:sz w:val="26"/>
          <w:szCs w:val="26"/>
        </w:rPr>
      </w:pPr>
    </w:p>
    <w:p w14:paraId="2291D0F6" w14:textId="77777777" w:rsidR="00E650C2" w:rsidRDefault="00E650C2" w:rsidP="00311A1A">
      <w:pPr>
        <w:pStyle w:val="2"/>
        <w:numPr>
          <w:ilvl w:val="0"/>
          <w:numId w:val="9"/>
        </w:numPr>
        <w:tabs>
          <w:tab w:val="left" w:pos="4395"/>
        </w:tabs>
        <w:spacing w:after="0"/>
        <w:ind w:left="1066" w:hanging="357"/>
      </w:pPr>
      <w:bookmarkStart w:id="14" w:name="_Toc533867070"/>
      <w:bookmarkStart w:id="15" w:name="_Toc535429750"/>
      <w:r>
        <w:t>О</w:t>
      </w:r>
      <w:r w:rsidRPr="00BC7200">
        <w:t xml:space="preserve">собенности организации и проведения итогового собеседования для участников итогового собеседования с ОВЗ, участников итогового собеседования </w:t>
      </w:r>
      <w:r w:rsidRPr="00311A1A">
        <w:t xml:space="preserve">– </w:t>
      </w:r>
      <w:r w:rsidRPr="00BC7200">
        <w:t>детей-инвалидов и инвалидов</w:t>
      </w:r>
      <w:bookmarkEnd w:id="14"/>
      <w:bookmarkEnd w:id="15"/>
      <w:r w:rsidR="00633835">
        <w:t xml:space="preserve"> </w:t>
      </w:r>
    </w:p>
    <w:p w14:paraId="4F0A25F0" w14:textId="77777777" w:rsidR="00114CDB" w:rsidRPr="00114CDB" w:rsidRDefault="00114CDB" w:rsidP="00114CDB"/>
    <w:p w14:paraId="535E4758" w14:textId="1D4B9BC2" w:rsidR="00E650C2" w:rsidRPr="00BC7200" w:rsidRDefault="00E650C2" w:rsidP="00E650C2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C7200">
        <w:rPr>
          <w:rFonts w:eastAsiaTheme="minorHAnsi"/>
          <w:sz w:val="26"/>
          <w:szCs w:val="26"/>
          <w:lang w:eastAsia="en-US"/>
        </w:rPr>
        <w:t>9.1.</w:t>
      </w:r>
      <w:r w:rsidR="00734C5C">
        <w:rPr>
          <w:rFonts w:eastAsiaTheme="minorHAnsi"/>
          <w:sz w:val="26"/>
          <w:szCs w:val="26"/>
          <w:lang w:eastAsia="en-US"/>
        </w:rPr>
        <w:t xml:space="preserve"> </w:t>
      </w:r>
      <w:r w:rsidRPr="00BC7200">
        <w:rPr>
          <w:rFonts w:eastAsiaTheme="minorHAnsi"/>
          <w:sz w:val="26"/>
          <w:szCs w:val="26"/>
          <w:lang w:eastAsia="en-US"/>
        </w:rPr>
        <w:t>Участники итогового собеседования с ОВЗ при подаче заявления на участие в итоговом собеседовании предъявляют копию рекомендаций</w:t>
      </w:r>
      <w:r w:rsidRPr="00BC7200">
        <w:rPr>
          <w:sz w:val="26"/>
          <w:szCs w:val="26"/>
        </w:rPr>
        <w:t xml:space="preserve"> ПМПК</w:t>
      </w:r>
      <w:r w:rsidRPr="00BC7200">
        <w:rPr>
          <w:rFonts w:eastAsiaTheme="minorHAnsi"/>
          <w:sz w:val="26"/>
          <w:szCs w:val="26"/>
          <w:lang w:eastAsia="en-US"/>
        </w:rPr>
        <w:t xml:space="preserve">, а участники итогового собеседования – дети-инвалиды и инвалиды – оригинал или заверенную копию справки, </w:t>
      </w:r>
      <w:r w:rsidRPr="00BC7200">
        <w:rPr>
          <w:sz w:val="26"/>
          <w:szCs w:val="26"/>
        </w:rPr>
        <w:t xml:space="preserve">подтверждающей инвалидность, а также копию рекомендаций ПМПК в случаях, изложенных подпунктом </w:t>
      </w:r>
      <w:r w:rsidRPr="00114CDB">
        <w:rPr>
          <w:sz w:val="26"/>
          <w:szCs w:val="26"/>
        </w:rPr>
        <w:t xml:space="preserve">9.5 </w:t>
      </w:r>
      <w:r w:rsidR="00B81FBB">
        <w:rPr>
          <w:sz w:val="26"/>
          <w:szCs w:val="26"/>
        </w:rPr>
        <w:t>раздела</w:t>
      </w:r>
      <w:r w:rsidRPr="00114CDB">
        <w:rPr>
          <w:sz w:val="26"/>
          <w:szCs w:val="26"/>
        </w:rPr>
        <w:t xml:space="preserve"> 9 настоящ</w:t>
      </w:r>
      <w:r w:rsidR="00114CDB" w:rsidRPr="00114CDB">
        <w:rPr>
          <w:sz w:val="26"/>
          <w:szCs w:val="26"/>
        </w:rPr>
        <w:t>его</w:t>
      </w:r>
      <w:r w:rsidRPr="00BC7200">
        <w:rPr>
          <w:sz w:val="26"/>
          <w:szCs w:val="26"/>
        </w:rPr>
        <w:t xml:space="preserve"> </w:t>
      </w:r>
      <w:r w:rsidR="00114CDB">
        <w:rPr>
          <w:sz w:val="26"/>
          <w:szCs w:val="26"/>
        </w:rPr>
        <w:t>Сборника</w:t>
      </w:r>
      <w:r w:rsidRPr="00BC7200">
        <w:rPr>
          <w:sz w:val="26"/>
          <w:szCs w:val="26"/>
        </w:rPr>
        <w:t xml:space="preserve">. </w:t>
      </w:r>
    </w:p>
    <w:p w14:paraId="62E3EF08" w14:textId="77777777" w:rsidR="00E650C2" w:rsidRPr="00BC7200" w:rsidRDefault="00E650C2" w:rsidP="00E650C2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9.2. Для участников итогового собеседования с ОВЗ, участн</w:t>
      </w:r>
      <w:r w:rsidR="00B81FBB">
        <w:rPr>
          <w:sz w:val="26"/>
          <w:szCs w:val="26"/>
        </w:rPr>
        <w:t xml:space="preserve">иков итогового собеседования – </w:t>
      </w:r>
      <w:r w:rsidRPr="00BC7200">
        <w:rPr>
          <w:sz w:val="26"/>
          <w:szCs w:val="26"/>
        </w:rPr>
        <w:t xml:space="preserve">детей-инвалидов и инвалидов, а также тех, кто обучался по состоянию здоровья на дому, в образовательных организациях, в том числе санаторно-курортных, в которых проводятся необходимые лечебные, реабилитационные и оздоровительные мероприятия для нуждающихся в длительном лечении, проведение итогового собеседования </w:t>
      </w:r>
      <w:r w:rsidR="00114CDB">
        <w:rPr>
          <w:sz w:val="26"/>
          <w:szCs w:val="26"/>
        </w:rPr>
        <w:t xml:space="preserve">организуется </w:t>
      </w:r>
      <w:r w:rsidRPr="00BC7200">
        <w:rPr>
          <w:sz w:val="26"/>
          <w:szCs w:val="26"/>
        </w:rPr>
        <w:t>в условиях, учитывающих состояние их здоровья, особенности психофизического развития.</w:t>
      </w:r>
    </w:p>
    <w:p w14:paraId="5D55ED9B" w14:textId="77777777" w:rsidR="00E650C2" w:rsidRPr="00BC7200" w:rsidRDefault="00E650C2" w:rsidP="00DB36B3">
      <w:pPr>
        <w:pStyle w:val="a8"/>
        <w:numPr>
          <w:ilvl w:val="1"/>
          <w:numId w:val="17"/>
        </w:numPr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Основанием для организации проведения итогового собеседования на дому, в медицинской организации являются заключение медицинской организации и рекомендации ПМПК.</w:t>
      </w:r>
    </w:p>
    <w:p w14:paraId="44893C22" w14:textId="77777777" w:rsidR="00E650C2" w:rsidRPr="00BC7200" w:rsidRDefault="00E650C2" w:rsidP="00DB36B3">
      <w:pPr>
        <w:pStyle w:val="a8"/>
        <w:numPr>
          <w:ilvl w:val="1"/>
          <w:numId w:val="17"/>
        </w:numPr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Для участников итогового собеседования с ОВЗ, для обучающихся на дому и обучающихся в медицинских организациях (при предъявлении копии рекомендации ПМПК), для участников итогового собеседования – детей-инвалидов и инвалидов (при предъявлении справки, подтверждающей инвалидность) обеспечива</w:t>
      </w:r>
      <w:r w:rsidR="00114CDB">
        <w:rPr>
          <w:sz w:val="26"/>
          <w:szCs w:val="26"/>
        </w:rPr>
        <w:t>ется</w:t>
      </w:r>
      <w:r w:rsidRPr="00BC7200">
        <w:rPr>
          <w:sz w:val="26"/>
          <w:szCs w:val="26"/>
        </w:rPr>
        <w:t xml:space="preserve"> создание следующих условий проведения итогового собеседования:</w:t>
      </w:r>
    </w:p>
    <w:p w14:paraId="5FD4C29C" w14:textId="77777777" w:rsidR="00E650C2" w:rsidRPr="00BC7200" w:rsidRDefault="00E650C2" w:rsidP="00E650C2">
      <w:pPr>
        <w:ind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 xml:space="preserve">беспрепятственный доступ участников итогового собеседования в </w:t>
      </w:r>
      <w:r>
        <w:rPr>
          <w:sz w:val="26"/>
          <w:szCs w:val="26"/>
        </w:rPr>
        <w:t>аудитории</w:t>
      </w:r>
      <w:r w:rsidRPr="00BC7200">
        <w:rPr>
          <w:sz w:val="26"/>
          <w:szCs w:val="26"/>
        </w:rPr>
        <w:t xml:space="preserve"> проведения итогового собеседования, туалетные и иные помещения, а также их </w:t>
      </w:r>
      <w:r w:rsidRPr="00BC7200">
        <w:rPr>
          <w:sz w:val="26"/>
          <w:szCs w:val="26"/>
        </w:rPr>
        <w:lastRenderedPageBreak/>
        <w:t xml:space="preserve">пребывание в указанных помещениях (наличие пандусов, поручней, расширенных дверных проемов, лифтов, при отсутствии лифтов </w:t>
      </w:r>
      <w:r>
        <w:rPr>
          <w:sz w:val="26"/>
          <w:szCs w:val="26"/>
        </w:rPr>
        <w:t>аудитория</w:t>
      </w:r>
      <w:r w:rsidRPr="00BC7200">
        <w:rPr>
          <w:sz w:val="26"/>
          <w:szCs w:val="26"/>
        </w:rPr>
        <w:t xml:space="preserve"> располагается на первом этаже;</w:t>
      </w:r>
    </w:p>
    <w:p w14:paraId="003AC7D9" w14:textId="77777777" w:rsidR="00E650C2" w:rsidRPr="00BC7200" w:rsidRDefault="00E650C2" w:rsidP="00E650C2">
      <w:pPr>
        <w:ind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наличие специальных кресел и других приспособлений;</w:t>
      </w:r>
    </w:p>
    <w:p w14:paraId="6A1175E5" w14:textId="77777777" w:rsidR="00E650C2" w:rsidRPr="00BC7200" w:rsidRDefault="00E650C2" w:rsidP="00E650C2">
      <w:pPr>
        <w:ind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увеличение продолжительности итогового собеседования по русскому языку на 30 минут.</w:t>
      </w:r>
    </w:p>
    <w:p w14:paraId="3AE4B686" w14:textId="77777777" w:rsidR="00E650C2" w:rsidRPr="00BC7200" w:rsidRDefault="00E650C2" w:rsidP="00DB36B3">
      <w:pPr>
        <w:pStyle w:val="a8"/>
        <w:numPr>
          <w:ilvl w:val="1"/>
          <w:numId w:val="17"/>
        </w:numPr>
        <w:ind w:left="0"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Для участников итогового собеседования с ОВЗ, для обучающихся на дому и обучающихся в медицинских организациях (при предъявлении копии рекомендаций ПМПК), для участников итогового собеседования – детей-инвалидов и инвалидов (при предъявлении справки, подтверждающей инвалидность, и копии рекомендаций ПМПК) обеспечива</w:t>
      </w:r>
      <w:r w:rsidR="00114CDB">
        <w:rPr>
          <w:sz w:val="26"/>
          <w:szCs w:val="26"/>
        </w:rPr>
        <w:t>ется</w:t>
      </w:r>
      <w:r w:rsidRPr="00BC7200">
        <w:rPr>
          <w:sz w:val="26"/>
          <w:szCs w:val="26"/>
        </w:rPr>
        <w:t xml:space="preserve"> создание следующих специальных условий, учитывающих состояние здоровья, особенности психофизического развития:</w:t>
      </w:r>
    </w:p>
    <w:p w14:paraId="733AFCDB" w14:textId="77777777" w:rsidR="00E650C2" w:rsidRPr="00BC7200" w:rsidRDefault="00E650C2" w:rsidP="00E650C2">
      <w:pPr>
        <w:ind w:firstLine="709"/>
        <w:jc w:val="both"/>
        <w:rPr>
          <w:sz w:val="26"/>
          <w:szCs w:val="26"/>
        </w:rPr>
      </w:pPr>
      <w:r w:rsidRPr="00BC7200">
        <w:rPr>
          <w:sz w:val="26"/>
          <w:szCs w:val="26"/>
        </w:rPr>
        <w:t xml:space="preserve">присутствие ассистентов, оказывающих указанным лицам необходимую техническую помощь с учетом состояния их здоровья, особенностей психофизического развития и индивидуальных возможностей, помогающих им занять рабочее место, передвигаться, прочитать задание; </w:t>
      </w:r>
    </w:p>
    <w:p w14:paraId="39035705" w14:textId="77777777" w:rsidR="00E650C2" w:rsidRPr="00BC7200" w:rsidRDefault="00E650C2" w:rsidP="00E650C2">
      <w:pPr>
        <w:ind w:firstLine="708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использование на итоговом собеседовании необходимых для выполнения заданий технических средств.</w:t>
      </w:r>
    </w:p>
    <w:p w14:paraId="502E1F3A" w14:textId="77777777" w:rsidR="00E650C2" w:rsidRPr="00BC7200" w:rsidRDefault="00E650C2" w:rsidP="00E650C2">
      <w:pPr>
        <w:ind w:firstLine="708"/>
        <w:jc w:val="both"/>
        <w:rPr>
          <w:sz w:val="26"/>
          <w:szCs w:val="26"/>
        </w:rPr>
      </w:pPr>
      <w:r w:rsidRPr="00BC7200">
        <w:rPr>
          <w:b/>
          <w:sz w:val="26"/>
          <w:szCs w:val="26"/>
        </w:rPr>
        <w:t>Для слабослышащих участников итогового собеседования:</w:t>
      </w:r>
    </w:p>
    <w:p w14:paraId="1470C7B1" w14:textId="77777777" w:rsidR="00E650C2" w:rsidRPr="00BC7200" w:rsidRDefault="00E650C2" w:rsidP="00E650C2">
      <w:pPr>
        <w:jc w:val="both"/>
        <w:rPr>
          <w:sz w:val="26"/>
          <w:szCs w:val="26"/>
        </w:rPr>
      </w:pPr>
      <w:r w:rsidRPr="00BC7200">
        <w:rPr>
          <w:sz w:val="26"/>
          <w:szCs w:val="26"/>
        </w:rPr>
        <w:t>оборудование аудитории проведения итогового собеседования звукоусиливающей аппаратурой как коллективного, так и индивидуального пользования.</w:t>
      </w:r>
    </w:p>
    <w:p w14:paraId="45A9A00D" w14:textId="77777777" w:rsidR="00E650C2" w:rsidRPr="00BC7200" w:rsidRDefault="00E650C2" w:rsidP="00E650C2">
      <w:pPr>
        <w:ind w:firstLine="708"/>
        <w:jc w:val="both"/>
        <w:rPr>
          <w:sz w:val="26"/>
          <w:szCs w:val="26"/>
        </w:rPr>
      </w:pPr>
      <w:r w:rsidRPr="00BC7200">
        <w:rPr>
          <w:b/>
          <w:sz w:val="26"/>
          <w:szCs w:val="26"/>
        </w:rPr>
        <w:t>Для глухих и слабослышащих участников итогового собеседования:</w:t>
      </w:r>
    </w:p>
    <w:p w14:paraId="176DE8E5" w14:textId="77777777" w:rsidR="00E650C2" w:rsidRPr="00BC7200" w:rsidRDefault="00E650C2" w:rsidP="00E650C2">
      <w:pPr>
        <w:jc w:val="both"/>
        <w:rPr>
          <w:sz w:val="26"/>
          <w:szCs w:val="26"/>
        </w:rPr>
      </w:pPr>
      <w:r w:rsidRPr="00BC7200">
        <w:rPr>
          <w:sz w:val="26"/>
          <w:szCs w:val="26"/>
        </w:rPr>
        <w:t>привлечение при необходимости ассистента-сурдопереводчика;</w:t>
      </w:r>
    </w:p>
    <w:p w14:paraId="6E8C4852" w14:textId="77777777" w:rsidR="00E650C2" w:rsidRPr="00BC7200" w:rsidRDefault="00E650C2" w:rsidP="00E650C2">
      <w:pPr>
        <w:ind w:firstLine="708"/>
        <w:jc w:val="both"/>
        <w:rPr>
          <w:sz w:val="26"/>
          <w:szCs w:val="26"/>
        </w:rPr>
      </w:pPr>
      <w:r w:rsidRPr="00BC7200">
        <w:rPr>
          <w:b/>
          <w:sz w:val="26"/>
          <w:szCs w:val="26"/>
        </w:rPr>
        <w:t>Для слепых участников итогового собеседования:</w:t>
      </w:r>
    </w:p>
    <w:p w14:paraId="16BF554C" w14:textId="2FF2141C" w:rsidR="00E650C2" w:rsidRPr="00BC7200" w:rsidRDefault="00E650C2" w:rsidP="00E650C2">
      <w:pPr>
        <w:jc w:val="both"/>
        <w:rPr>
          <w:sz w:val="26"/>
          <w:szCs w:val="26"/>
        </w:rPr>
      </w:pPr>
      <w:r w:rsidRPr="00BC7200">
        <w:rPr>
          <w:sz w:val="26"/>
          <w:szCs w:val="26"/>
        </w:rPr>
        <w:t>оформление комплектов тем, текстов и заданий итогового собеседования рельефно-точечным шрифтом Брайля или в виде электронного документа, доступного с помощью компьютера.</w:t>
      </w:r>
      <w:r w:rsidR="006C71EE" w:rsidRPr="006C71EE">
        <w:rPr>
          <w:sz w:val="26"/>
          <w:szCs w:val="26"/>
        </w:rPr>
        <w:t xml:space="preserve"> </w:t>
      </w:r>
      <w:r w:rsidR="006C71EE">
        <w:rPr>
          <w:sz w:val="26"/>
          <w:szCs w:val="26"/>
        </w:rPr>
        <w:t xml:space="preserve">Незрячим участникам выдается лист для записей шрифтом Брайля. </w:t>
      </w:r>
    </w:p>
    <w:p w14:paraId="4538007A" w14:textId="77777777" w:rsidR="00E650C2" w:rsidRPr="00BC7200" w:rsidRDefault="00E650C2" w:rsidP="00E650C2">
      <w:pPr>
        <w:ind w:firstLine="709"/>
        <w:jc w:val="both"/>
        <w:rPr>
          <w:sz w:val="26"/>
          <w:szCs w:val="26"/>
        </w:rPr>
      </w:pPr>
      <w:r w:rsidRPr="00BC7200">
        <w:rPr>
          <w:b/>
          <w:sz w:val="26"/>
          <w:szCs w:val="26"/>
        </w:rPr>
        <w:t>Для слабовидящих участников итогового собеседования:</w:t>
      </w:r>
    </w:p>
    <w:p w14:paraId="1077272F" w14:textId="77777777" w:rsidR="00E650C2" w:rsidRPr="00BC7200" w:rsidRDefault="00E650C2" w:rsidP="00E650C2">
      <w:pPr>
        <w:ind w:firstLine="709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копирование комплектов тем, текстов и заданий итогового собеседования в день проведения итогового собеседования в увеличенном размере</w:t>
      </w:r>
      <w:r>
        <w:rPr>
          <w:sz w:val="26"/>
          <w:szCs w:val="26"/>
        </w:rPr>
        <w:t>;</w:t>
      </w:r>
    </w:p>
    <w:p w14:paraId="4626E7E7" w14:textId="77777777" w:rsidR="00E650C2" w:rsidRPr="00BC7200" w:rsidRDefault="00E650C2" w:rsidP="00E650C2">
      <w:pPr>
        <w:ind w:firstLine="709"/>
        <w:jc w:val="both"/>
        <w:rPr>
          <w:sz w:val="26"/>
          <w:szCs w:val="26"/>
        </w:rPr>
      </w:pPr>
      <w:r w:rsidRPr="00BC7200">
        <w:rPr>
          <w:sz w:val="26"/>
          <w:szCs w:val="26"/>
        </w:rPr>
        <w:t xml:space="preserve">обеспечение </w:t>
      </w:r>
      <w:r>
        <w:rPr>
          <w:sz w:val="26"/>
          <w:szCs w:val="26"/>
        </w:rPr>
        <w:t>аудитории</w:t>
      </w:r>
      <w:r w:rsidRPr="00BC7200">
        <w:rPr>
          <w:sz w:val="26"/>
          <w:szCs w:val="26"/>
        </w:rPr>
        <w:t xml:space="preserve"> проведения итогового собеседования увеличительными устройствами; </w:t>
      </w:r>
    </w:p>
    <w:p w14:paraId="5D9B5ABD" w14:textId="77777777" w:rsidR="00E650C2" w:rsidRPr="00BC7200" w:rsidRDefault="00E650C2" w:rsidP="00E650C2">
      <w:pPr>
        <w:ind w:firstLine="709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индивидуальное равномерное освещение не менее 300 люкс (возможно использование индивидуальных светодиодных средств освещения (настольные лампы) с регулировкой освещения в динамическом диапазоне до 600 люкс, но не ниже 300 люкс при отсутствии динамической регулировки).</w:t>
      </w:r>
    </w:p>
    <w:p w14:paraId="7875481A" w14:textId="77777777" w:rsidR="00164427" w:rsidRDefault="00164427" w:rsidP="00E650C2">
      <w:pPr>
        <w:ind w:firstLine="708"/>
        <w:jc w:val="both"/>
        <w:rPr>
          <w:b/>
          <w:sz w:val="26"/>
          <w:szCs w:val="26"/>
        </w:rPr>
      </w:pPr>
    </w:p>
    <w:p w14:paraId="2BF4EBFD" w14:textId="77777777" w:rsidR="00E650C2" w:rsidRPr="00BC7200" w:rsidRDefault="00E650C2" w:rsidP="00E650C2">
      <w:pPr>
        <w:ind w:firstLine="708"/>
        <w:jc w:val="both"/>
        <w:rPr>
          <w:b/>
          <w:sz w:val="26"/>
          <w:szCs w:val="26"/>
        </w:rPr>
      </w:pPr>
      <w:r w:rsidRPr="00BC7200">
        <w:rPr>
          <w:b/>
          <w:sz w:val="26"/>
          <w:szCs w:val="26"/>
        </w:rPr>
        <w:t>Для участников с расстройствами аутистического спектра:</w:t>
      </w:r>
    </w:p>
    <w:p w14:paraId="6E0E0EE4" w14:textId="77777777" w:rsidR="00E650C2" w:rsidRPr="00BC7200" w:rsidRDefault="00E650C2" w:rsidP="00E650C2">
      <w:pPr>
        <w:pStyle w:val="a8"/>
        <w:autoSpaceDE w:val="0"/>
        <w:autoSpaceDN w:val="0"/>
        <w:adjustRightInd w:val="0"/>
        <w:ind w:left="0" w:firstLine="540"/>
        <w:jc w:val="both"/>
        <w:rPr>
          <w:sz w:val="26"/>
          <w:szCs w:val="26"/>
        </w:rPr>
      </w:pPr>
      <w:r w:rsidRPr="00BC7200">
        <w:rPr>
          <w:sz w:val="26"/>
          <w:szCs w:val="26"/>
        </w:rPr>
        <w:t xml:space="preserve">привлечение специалистов по коррекционной педагогике, а также людей, с которыми указанный участник знаком, находится в контакте (например, родитель) в качестве экзаменаторов-собеседников. Оценивание работ таких участников проводится по второй схеме (проверка экспертом после окончания проведения итогового собеседования аудиозаписей с устными ответами на задания итогового собеседования): в </w:t>
      </w:r>
      <w:r>
        <w:rPr>
          <w:sz w:val="26"/>
          <w:szCs w:val="26"/>
        </w:rPr>
        <w:t>аудитории проведения итогового собеседования</w:t>
      </w:r>
      <w:r w:rsidRPr="00BC7200">
        <w:rPr>
          <w:sz w:val="26"/>
          <w:szCs w:val="26"/>
        </w:rPr>
        <w:t xml:space="preserve"> не должен присутствовать эксперт, оценивание происходит по завершении проведения итогового собеседования на основе аудиозаписи устного ответа участника. </w:t>
      </w:r>
    </w:p>
    <w:p w14:paraId="2C5E33B2" w14:textId="77777777" w:rsidR="00E650C2" w:rsidRDefault="00E650C2" w:rsidP="00E650C2">
      <w:pPr>
        <w:autoSpaceDE w:val="0"/>
        <w:autoSpaceDN w:val="0"/>
        <w:adjustRightInd w:val="0"/>
        <w:ind w:firstLine="540"/>
        <w:jc w:val="both"/>
        <w:rPr>
          <w:rFonts w:eastAsiaTheme="minorHAnsi"/>
          <w:sz w:val="26"/>
          <w:szCs w:val="26"/>
          <w:lang w:eastAsia="en-US"/>
        </w:rPr>
      </w:pPr>
      <w:r w:rsidRPr="00BC7200">
        <w:rPr>
          <w:sz w:val="26"/>
          <w:szCs w:val="26"/>
        </w:rPr>
        <w:t xml:space="preserve">9.6. </w:t>
      </w:r>
      <w:r w:rsidRPr="00BC7200">
        <w:rPr>
          <w:rFonts w:eastAsiaTheme="minorHAnsi"/>
          <w:sz w:val="26"/>
          <w:szCs w:val="26"/>
          <w:lang w:eastAsia="en-US"/>
        </w:rPr>
        <w:t>В случае если особенности психофизического развития (например, участники с тяжелыми нарушениями речи</w:t>
      </w:r>
      <w:r>
        <w:rPr>
          <w:sz w:val="26"/>
          <w:szCs w:val="26"/>
        </w:rPr>
        <w:t xml:space="preserve">, задержка психического развития и иные (сахарный диабет </w:t>
      </w:r>
      <w:r>
        <w:rPr>
          <w:sz w:val="26"/>
          <w:szCs w:val="26"/>
        </w:rPr>
        <w:lastRenderedPageBreak/>
        <w:t>и т.д.)</w:t>
      </w:r>
      <w:r w:rsidRPr="00BC7200">
        <w:rPr>
          <w:rFonts w:eastAsiaTheme="minorHAnsi"/>
          <w:sz w:val="26"/>
          <w:szCs w:val="26"/>
          <w:lang w:eastAsia="en-US"/>
        </w:rPr>
        <w:t xml:space="preserve"> и др.) не позволяют участникам итогового собеседования с ОВЗ, участникам итогового собеседования - детям-инвалидам и инвалидам выполнить все задания итогового собеседования, а экспертам по проверке итогового собеседования провести оценивание итогового собеседования в соответствии с критериями оценивания итогового собеседования, </w:t>
      </w:r>
      <w:r w:rsidR="00114CDB" w:rsidRPr="00114CDB">
        <w:rPr>
          <w:rFonts w:eastAsiaTheme="minorHAnsi"/>
          <w:sz w:val="26"/>
          <w:szCs w:val="26"/>
          <w:lang w:eastAsia="en-US"/>
        </w:rPr>
        <w:t>КО</w:t>
      </w:r>
      <w:r w:rsidRPr="00114CDB">
        <w:rPr>
          <w:rFonts w:eastAsiaTheme="minorHAnsi"/>
          <w:sz w:val="26"/>
          <w:szCs w:val="26"/>
          <w:lang w:eastAsia="en-US"/>
        </w:rPr>
        <w:t xml:space="preserve"> определяет минимальное количество баллов за выполнение всей работы, необходимое для</w:t>
      </w:r>
      <w:r w:rsidRPr="00BC7200">
        <w:rPr>
          <w:rFonts w:eastAsiaTheme="minorHAnsi"/>
          <w:sz w:val="26"/>
          <w:szCs w:val="26"/>
          <w:lang w:eastAsia="en-US"/>
        </w:rPr>
        <w:t xml:space="preserve"> получения «зачета» для данной категории участников итогового собеседования</w:t>
      </w:r>
      <w:r>
        <w:rPr>
          <w:rFonts w:eastAsiaTheme="minorHAnsi"/>
          <w:sz w:val="26"/>
          <w:szCs w:val="26"/>
          <w:lang w:eastAsia="en-US"/>
        </w:rPr>
        <w:t>, отличное от минимального количества баллов за выполнение заданий итогового собеседования для остальных категорий участников итогового собеседования</w:t>
      </w:r>
      <w:r w:rsidRPr="00BC7200">
        <w:rPr>
          <w:rFonts w:eastAsiaTheme="minorHAnsi"/>
          <w:sz w:val="26"/>
          <w:szCs w:val="26"/>
          <w:lang w:eastAsia="en-US"/>
        </w:rPr>
        <w:t>.</w:t>
      </w:r>
    </w:p>
    <w:p w14:paraId="34F1F8AD" w14:textId="77777777" w:rsidR="00E650C2" w:rsidRPr="00BC7200" w:rsidRDefault="00E650C2" w:rsidP="00E650C2">
      <w:pPr>
        <w:autoSpaceDE w:val="0"/>
        <w:autoSpaceDN w:val="0"/>
        <w:adjustRightInd w:val="0"/>
        <w:ind w:firstLine="540"/>
        <w:jc w:val="both"/>
      </w:pPr>
      <w:r>
        <w:rPr>
          <w:rFonts w:eastAsiaTheme="minorHAnsi"/>
          <w:sz w:val="26"/>
          <w:szCs w:val="26"/>
          <w:lang w:eastAsia="en-US"/>
        </w:rPr>
        <w:t>Основанием для изменения минимального количества баллов за выполнение всей работы для данной категории участников итогового собеседования являются соответствующие рекомендации ПМПК.</w:t>
      </w:r>
    </w:p>
    <w:p w14:paraId="41DDC37D" w14:textId="77777777" w:rsidR="00252C4C" w:rsidRPr="00311A1A" w:rsidRDefault="00252C4C" w:rsidP="00311A1A">
      <w:pPr>
        <w:pStyle w:val="2"/>
        <w:numPr>
          <w:ilvl w:val="0"/>
          <w:numId w:val="9"/>
        </w:numPr>
        <w:tabs>
          <w:tab w:val="left" w:pos="4395"/>
        </w:tabs>
        <w:spacing w:after="0"/>
        <w:ind w:left="1066" w:hanging="357"/>
      </w:pPr>
      <w:bookmarkStart w:id="16" w:name="_Toc528154080"/>
      <w:bookmarkStart w:id="17" w:name="_Toc528748543"/>
      <w:bookmarkStart w:id="18" w:name="_Toc535429751"/>
      <w:r w:rsidRPr="00311A1A">
        <w:t xml:space="preserve">Порядок выверки результатов сканирования и обработки </w:t>
      </w:r>
      <w:r w:rsidRPr="00311A1A">
        <w:br/>
        <w:t>бланков итогового собеседования</w:t>
      </w:r>
      <w:bookmarkEnd w:id="16"/>
      <w:bookmarkEnd w:id="17"/>
      <w:bookmarkEnd w:id="18"/>
    </w:p>
    <w:p w14:paraId="73A1668D" w14:textId="77777777" w:rsidR="00252C4C" w:rsidRPr="0054004B" w:rsidRDefault="00252C4C" w:rsidP="00252C4C">
      <w:pPr>
        <w:ind w:firstLine="708"/>
        <w:jc w:val="both"/>
        <w:rPr>
          <w:sz w:val="26"/>
          <w:szCs w:val="26"/>
        </w:rPr>
      </w:pPr>
      <w:r w:rsidRPr="0054004B">
        <w:rPr>
          <w:sz w:val="26"/>
          <w:szCs w:val="26"/>
        </w:rPr>
        <w:t xml:space="preserve">По окончании обработки бланков итогового собеседования ответственным ОО предоставляются Ведомости выверки результатов итогового собеседования. </w:t>
      </w:r>
    </w:p>
    <w:p w14:paraId="11E82EC1" w14:textId="77777777" w:rsidR="00252C4C" w:rsidRPr="0054004B" w:rsidRDefault="00252C4C" w:rsidP="00252C4C">
      <w:pPr>
        <w:ind w:firstLine="708"/>
        <w:jc w:val="both"/>
        <w:rPr>
          <w:sz w:val="26"/>
          <w:szCs w:val="26"/>
        </w:rPr>
      </w:pPr>
      <w:r w:rsidRPr="0054004B">
        <w:rPr>
          <w:sz w:val="26"/>
          <w:szCs w:val="26"/>
        </w:rPr>
        <w:t xml:space="preserve">Ответственные ОО должны сверить результаты, отраженные в Ведомости, с результатами оценивания итогового собеседования в ОО по </w:t>
      </w:r>
      <w:r w:rsidR="0054004B" w:rsidRPr="0054004B">
        <w:rPr>
          <w:sz w:val="26"/>
          <w:szCs w:val="26"/>
        </w:rPr>
        <w:t>Протоколам</w:t>
      </w:r>
      <w:r w:rsidRPr="0054004B">
        <w:rPr>
          <w:sz w:val="26"/>
          <w:szCs w:val="26"/>
        </w:rPr>
        <w:t xml:space="preserve"> эксперт</w:t>
      </w:r>
      <w:r w:rsidR="0054004B" w:rsidRPr="0054004B">
        <w:rPr>
          <w:sz w:val="26"/>
          <w:szCs w:val="26"/>
        </w:rPr>
        <w:t>ов</w:t>
      </w:r>
      <w:r w:rsidRPr="0054004B">
        <w:rPr>
          <w:sz w:val="26"/>
          <w:szCs w:val="26"/>
        </w:rPr>
        <w:t>.</w:t>
      </w:r>
    </w:p>
    <w:p w14:paraId="13565B96" w14:textId="77777777" w:rsidR="00252C4C" w:rsidRPr="0054004B" w:rsidRDefault="00252C4C" w:rsidP="00252C4C">
      <w:pPr>
        <w:ind w:firstLine="708"/>
        <w:jc w:val="both"/>
        <w:rPr>
          <w:sz w:val="26"/>
          <w:szCs w:val="26"/>
        </w:rPr>
      </w:pPr>
      <w:r w:rsidRPr="0054004B">
        <w:rPr>
          <w:sz w:val="26"/>
          <w:szCs w:val="26"/>
        </w:rPr>
        <w:t>В случае совпадения результатов и отсутствии комментариев в ведомости руководитель ОО подписывает Ведомость, заверяет подпись печатью ОО</w:t>
      </w:r>
      <w:r w:rsidR="0054004B" w:rsidRPr="0054004B">
        <w:rPr>
          <w:sz w:val="26"/>
          <w:szCs w:val="26"/>
        </w:rPr>
        <w:t xml:space="preserve"> </w:t>
      </w:r>
      <w:r w:rsidRPr="0054004B">
        <w:rPr>
          <w:sz w:val="26"/>
          <w:szCs w:val="26"/>
        </w:rPr>
        <w:t>и</w:t>
      </w:r>
      <w:r w:rsidR="0054004B" w:rsidRPr="0054004B">
        <w:rPr>
          <w:sz w:val="26"/>
          <w:szCs w:val="26"/>
        </w:rPr>
        <w:t xml:space="preserve"> </w:t>
      </w:r>
      <w:r w:rsidRPr="0054004B">
        <w:rPr>
          <w:sz w:val="26"/>
          <w:szCs w:val="26"/>
        </w:rPr>
        <w:t>возвращает Ведомость в СПбЦОКОиИТ</w:t>
      </w:r>
      <w:r w:rsidR="0054004B" w:rsidRPr="0054004B">
        <w:rPr>
          <w:sz w:val="26"/>
          <w:szCs w:val="26"/>
        </w:rPr>
        <w:t xml:space="preserve"> </w:t>
      </w:r>
      <w:r w:rsidRPr="0054004B">
        <w:rPr>
          <w:b/>
          <w:i/>
          <w:sz w:val="26"/>
          <w:szCs w:val="26"/>
        </w:rPr>
        <w:t xml:space="preserve">(если </w:t>
      </w:r>
      <w:r w:rsidRPr="0054004B">
        <w:rPr>
          <w:b/>
          <w:i/>
          <w:sz w:val="26"/>
          <w:szCs w:val="26"/>
          <w:u w:val="single"/>
        </w:rPr>
        <w:t>в ведомости нет ошибок,</w:t>
      </w:r>
      <w:r w:rsidRPr="0054004B">
        <w:rPr>
          <w:b/>
          <w:i/>
          <w:sz w:val="26"/>
          <w:szCs w:val="26"/>
        </w:rPr>
        <w:t xml:space="preserve"> можно передать районному координатору, чтобы отсканированную Ведомость он выложил на</w:t>
      </w:r>
      <w:r w:rsidR="00AA2A87">
        <w:rPr>
          <w:b/>
          <w:i/>
          <w:sz w:val="26"/>
          <w:szCs w:val="26"/>
        </w:rPr>
        <w:t xml:space="preserve"> защищенный</w:t>
      </w:r>
      <w:r w:rsidRPr="0054004B">
        <w:rPr>
          <w:b/>
          <w:i/>
          <w:sz w:val="26"/>
          <w:szCs w:val="26"/>
        </w:rPr>
        <w:t xml:space="preserve"> </w:t>
      </w:r>
      <w:r w:rsidRPr="0054004B">
        <w:rPr>
          <w:b/>
          <w:i/>
          <w:sz w:val="26"/>
          <w:szCs w:val="26"/>
          <w:lang w:val="en-US"/>
        </w:rPr>
        <w:t>ftp</w:t>
      </w:r>
      <w:r w:rsidR="00AA2A87">
        <w:rPr>
          <w:b/>
          <w:i/>
          <w:sz w:val="26"/>
          <w:szCs w:val="26"/>
        </w:rPr>
        <w:t>-сервер РЦОИ</w:t>
      </w:r>
      <w:r w:rsidRPr="0054004B">
        <w:rPr>
          <w:b/>
          <w:i/>
          <w:sz w:val="26"/>
          <w:szCs w:val="26"/>
        </w:rPr>
        <w:t>).</w:t>
      </w:r>
    </w:p>
    <w:p w14:paraId="7304492E" w14:textId="77777777" w:rsidR="00252C4C" w:rsidRPr="0054004B" w:rsidRDefault="00252C4C" w:rsidP="00252C4C">
      <w:pPr>
        <w:ind w:firstLine="708"/>
        <w:jc w:val="both"/>
        <w:rPr>
          <w:sz w:val="26"/>
          <w:szCs w:val="26"/>
        </w:rPr>
      </w:pPr>
      <w:r w:rsidRPr="0054004B">
        <w:rPr>
          <w:sz w:val="26"/>
          <w:szCs w:val="26"/>
        </w:rPr>
        <w:t>Если в ходе проверки результатов ответственный ОО обнаружит, что в обработанных бланках не были проставлены результаты проверки по одному или нескольким критериям, или проставлены неверно, или присутствуют комментарии в ведомости</w:t>
      </w:r>
      <w:r w:rsidR="0054004B" w:rsidRPr="0054004B">
        <w:rPr>
          <w:sz w:val="26"/>
          <w:szCs w:val="26"/>
        </w:rPr>
        <w:t>,</w:t>
      </w:r>
      <w:r w:rsidRPr="0054004B">
        <w:rPr>
          <w:sz w:val="26"/>
          <w:szCs w:val="26"/>
        </w:rPr>
        <w:t xml:space="preserve"> он оформляет служебное письмо и </w:t>
      </w:r>
      <w:r w:rsidRPr="0054004B">
        <w:rPr>
          <w:b/>
          <w:sz w:val="26"/>
          <w:szCs w:val="26"/>
          <w:u w:val="single"/>
        </w:rPr>
        <w:t>приезжает в СПбЦОКОиИТ со служебным письмом и печатью ОО</w:t>
      </w:r>
      <w:r w:rsidRPr="0054004B">
        <w:rPr>
          <w:sz w:val="26"/>
          <w:szCs w:val="26"/>
        </w:rPr>
        <w:t xml:space="preserve"> для внесения исправлений в бланк (бланки), а также формирования новой Ведомости выверки результатов итогового собеседования.</w:t>
      </w:r>
      <w:r w:rsidR="0054004B" w:rsidRPr="0054004B">
        <w:rPr>
          <w:sz w:val="26"/>
          <w:szCs w:val="26"/>
        </w:rPr>
        <w:t xml:space="preserve"> </w:t>
      </w:r>
    </w:p>
    <w:p w14:paraId="067852B0" w14:textId="77777777" w:rsidR="00252C4C" w:rsidRPr="0054004B" w:rsidRDefault="00252C4C" w:rsidP="00252C4C">
      <w:pPr>
        <w:jc w:val="center"/>
        <w:rPr>
          <w:b/>
          <w:sz w:val="26"/>
          <w:szCs w:val="26"/>
        </w:rPr>
      </w:pPr>
    </w:p>
    <w:p w14:paraId="5108EFD8" w14:textId="77777777" w:rsidR="00252C4C" w:rsidRPr="0054004B" w:rsidRDefault="00252C4C" w:rsidP="00252C4C">
      <w:pPr>
        <w:jc w:val="center"/>
        <w:rPr>
          <w:b/>
          <w:sz w:val="26"/>
          <w:szCs w:val="26"/>
        </w:rPr>
      </w:pPr>
      <w:r w:rsidRPr="0054004B">
        <w:rPr>
          <w:b/>
          <w:sz w:val="26"/>
          <w:szCs w:val="26"/>
        </w:rPr>
        <w:t>По вопросам выверки результатов обращаться к специалистам СПбЦОКОиИТ</w:t>
      </w:r>
    </w:p>
    <w:p w14:paraId="5EE61D5D" w14:textId="77777777" w:rsidR="00252C4C" w:rsidRPr="0054004B" w:rsidRDefault="00252C4C" w:rsidP="00252C4C">
      <w:pPr>
        <w:jc w:val="center"/>
        <w:rPr>
          <w:b/>
          <w:sz w:val="26"/>
          <w:szCs w:val="26"/>
        </w:rPr>
      </w:pPr>
      <w:r w:rsidRPr="0054004B">
        <w:rPr>
          <w:b/>
          <w:sz w:val="26"/>
          <w:szCs w:val="26"/>
        </w:rPr>
        <w:t>Телефон 576-34-40</w:t>
      </w:r>
    </w:p>
    <w:p w14:paraId="3D016834" w14:textId="77777777" w:rsidR="00252C4C" w:rsidRPr="002C2DA3" w:rsidRDefault="00252C4C" w:rsidP="00252C4C">
      <w:pPr>
        <w:jc w:val="center"/>
        <w:rPr>
          <w:b/>
        </w:rPr>
      </w:pPr>
      <w:r w:rsidRPr="002C2DA3">
        <w:rPr>
          <w:b/>
        </w:rPr>
        <w:t>Бублик Надежда Ивановна</w:t>
      </w:r>
    </w:p>
    <w:p w14:paraId="7A07708C" w14:textId="77777777" w:rsidR="00252C4C" w:rsidRPr="002C2DA3" w:rsidRDefault="00252C4C" w:rsidP="00252C4C">
      <w:pPr>
        <w:jc w:val="center"/>
        <w:rPr>
          <w:b/>
        </w:rPr>
      </w:pPr>
      <w:r w:rsidRPr="002C2DA3">
        <w:rPr>
          <w:b/>
        </w:rPr>
        <w:t>Моисеева Юлия Игоревна</w:t>
      </w:r>
    </w:p>
    <w:p w14:paraId="16540304" w14:textId="77777777" w:rsidR="00AA3A68" w:rsidRPr="00AA3A68" w:rsidRDefault="00AA3A68" w:rsidP="00AA3A68">
      <w:pPr>
        <w:pStyle w:val="aff2"/>
        <w:kinsoku w:val="0"/>
        <w:overflowPunct w:val="0"/>
        <w:spacing w:before="96" w:beforeAutospacing="0" w:after="0" w:afterAutospacing="0"/>
        <w:ind w:firstLine="709"/>
        <w:textAlignment w:val="baseline"/>
        <w:rPr>
          <w:sz w:val="26"/>
          <w:szCs w:val="26"/>
        </w:rPr>
      </w:pPr>
      <w:r w:rsidRPr="00AA3A68">
        <w:rPr>
          <w:sz w:val="26"/>
          <w:szCs w:val="26"/>
        </w:rPr>
        <w:t xml:space="preserve">После подписания выверок результатов РЦОИ формирует и передает в ОО протокол результатов ИС-9. </w:t>
      </w:r>
    </w:p>
    <w:p w14:paraId="30046FD8" w14:textId="77777777" w:rsidR="00AA3A68" w:rsidRPr="00AA3A68" w:rsidRDefault="00AA3A68" w:rsidP="00AA3A68">
      <w:pPr>
        <w:pStyle w:val="aff2"/>
        <w:kinsoku w:val="0"/>
        <w:overflowPunct w:val="0"/>
        <w:spacing w:before="96" w:beforeAutospacing="0" w:after="0" w:afterAutospacing="0"/>
        <w:ind w:firstLine="709"/>
        <w:textAlignment w:val="baseline"/>
        <w:rPr>
          <w:sz w:val="26"/>
          <w:szCs w:val="26"/>
        </w:rPr>
      </w:pPr>
      <w:r w:rsidRPr="00AA3A68">
        <w:rPr>
          <w:sz w:val="26"/>
          <w:szCs w:val="26"/>
        </w:rPr>
        <w:t>Протокол используется для подтверждения результата ИС-9, полученного участником.</w:t>
      </w:r>
    </w:p>
    <w:p w14:paraId="0A75AD03" w14:textId="35437E92" w:rsidR="00252C4C" w:rsidRPr="00AA3A68" w:rsidRDefault="00AA3A68" w:rsidP="00AA3A68">
      <w:pPr>
        <w:autoSpaceDE w:val="0"/>
        <w:autoSpaceDN w:val="0"/>
        <w:adjustRightInd w:val="0"/>
        <w:spacing w:line="276" w:lineRule="auto"/>
        <w:ind w:firstLine="709"/>
        <w:jc w:val="both"/>
        <w:rPr>
          <w:sz w:val="26"/>
          <w:szCs w:val="26"/>
        </w:rPr>
      </w:pPr>
      <w:r w:rsidRPr="00AA3A68">
        <w:rPr>
          <w:sz w:val="26"/>
          <w:szCs w:val="26"/>
        </w:rPr>
        <w:t>Срок хранения Протокола – бессрочно.</w:t>
      </w:r>
    </w:p>
    <w:p w14:paraId="5F7B1332" w14:textId="77777777" w:rsidR="00252C4C" w:rsidRPr="002C2DA3" w:rsidRDefault="00252C4C" w:rsidP="00252C4C">
      <w:r w:rsidRPr="002C2DA3">
        <w:br w:type="page"/>
      </w:r>
      <w:bookmarkStart w:id="19" w:name="_GoBack"/>
      <w:bookmarkEnd w:id="19"/>
    </w:p>
    <w:p w14:paraId="0F9C4D78" w14:textId="77777777" w:rsidR="004435D1" w:rsidRPr="003A4E1E" w:rsidRDefault="004435D1" w:rsidP="00311A1A">
      <w:pPr>
        <w:pStyle w:val="2"/>
        <w:numPr>
          <w:ilvl w:val="0"/>
          <w:numId w:val="9"/>
        </w:numPr>
        <w:tabs>
          <w:tab w:val="left" w:pos="4395"/>
        </w:tabs>
        <w:spacing w:after="0"/>
        <w:ind w:left="1066" w:hanging="357"/>
      </w:pPr>
      <w:bookmarkStart w:id="20" w:name="_Toc466372318"/>
      <w:bookmarkStart w:id="21" w:name="_Toc535429752"/>
      <w:bookmarkStart w:id="22" w:name="_Toc349652040"/>
      <w:bookmarkStart w:id="23" w:name="_Toc350962476"/>
      <w:bookmarkStart w:id="24" w:name="_Toc379831246"/>
      <w:bookmarkStart w:id="25" w:name="_Toc401159028"/>
      <w:r w:rsidRPr="003A4E1E">
        <w:lastRenderedPageBreak/>
        <w:t xml:space="preserve">Инструктивные материалы для лиц, привлекаемых к проведению </w:t>
      </w:r>
      <w:bookmarkEnd w:id="20"/>
      <w:r w:rsidR="004131AD">
        <w:t>ИС</w:t>
      </w:r>
      <w:bookmarkEnd w:id="21"/>
    </w:p>
    <w:p w14:paraId="7A54A212" w14:textId="77777777" w:rsidR="001E3C52" w:rsidRPr="001E3C52" w:rsidRDefault="0054004B" w:rsidP="00A808E5">
      <w:pPr>
        <w:spacing w:before="120" w:after="60"/>
        <w:jc w:val="both"/>
        <w:outlineLvl w:val="1"/>
        <w:rPr>
          <w:b/>
          <w:sz w:val="28"/>
        </w:rPr>
      </w:pPr>
      <w:bookmarkStart w:id="26" w:name="_Toc528154083"/>
      <w:bookmarkStart w:id="27" w:name="_Toc528748546"/>
      <w:bookmarkStart w:id="28" w:name="_Toc535429753"/>
      <w:bookmarkEnd w:id="22"/>
      <w:bookmarkEnd w:id="23"/>
      <w:bookmarkEnd w:id="24"/>
      <w:bookmarkEnd w:id="25"/>
      <w:r>
        <w:rPr>
          <w:b/>
          <w:sz w:val="28"/>
        </w:rPr>
        <w:t>11</w:t>
      </w:r>
      <w:r w:rsidR="001E3C52" w:rsidRPr="001E3C52">
        <w:rPr>
          <w:b/>
          <w:sz w:val="28"/>
        </w:rPr>
        <w:t>.1. Инструкция для руководителя образовательной организации</w:t>
      </w:r>
      <w:bookmarkEnd w:id="26"/>
      <w:bookmarkEnd w:id="27"/>
      <w:bookmarkEnd w:id="28"/>
    </w:p>
    <w:p w14:paraId="1BDA968F" w14:textId="77777777" w:rsidR="001E3C52" w:rsidRPr="001A0669" w:rsidRDefault="001E3C52" w:rsidP="001E3C52">
      <w:pPr>
        <w:spacing w:before="360" w:after="120" w:line="23" w:lineRule="atLeast"/>
        <w:ind w:firstLine="709"/>
        <w:contextualSpacing/>
        <w:jc w:val="both"/>
        <w:rPr>
          <w:sz w:val="26"/>
          <w:szCs w:val="26"/>
        </w:rPr>
      </w:pPr>
      <w:r w:rsidRPr="001A0669">
        <w:rPr>
          <w:i/>
          <w:sz w:val="26"/>
          <w:szCs w:val="26"/>
        </w:rPr>
        <w:t xml:space="preserve">Руководитель должен ознакомиться с </w:t>
      </w:r>
      <w:r w:rsidR="00496EF0" w:rsidRPr="001A0669">
        <w:rPr>
          <w:sz w:val="26"/>
          <w:szCs w:val="26"/>
        </w:rPr>
        <w:t>Инструктивными материалами по проведению</w:t>
      </w:r>
      <w:r w:rsidRPr="001A0669">
        <w:rPr>
          <w:sz w:val="26"/>
          <w:szCs w:val="26"/>
        </w:rPr>
        <w:t xml:space="preserve"> ИС в Санкт-Петербурге.</w:t>
      </w:r>
    </w:p>
    <w:p w14:paraId="2BCEB5E8" w14:textId="77777777" w:rsidR="001E3C52" w:rsidRPr="001A0669" w:rsidRDefault="001E3C52" w:rsidP="001E3C52">
      <w:pPr>
        <w:spacing w:before="360" w:after="120" w:line="23" w:lineRule="atLeast"/>
        <w:ind w:firstLine="709"/>
        <w:contextualSpacing/>
        <w:jc w:val="both"/>
        <w:rPr>
          <w:color w:val="000000"/>
          <w:sz w:val="26"/>
          <w:szCs w:val="26"/>
        </w:rPr>
      </w:pPr>
      <w:r w:rsidRPr="001A0669">
        <w:rPr>
          <w:color w:val="000000"/>
          <w:sz w:val="26"/>
          <w:szCs w:val="26"/>
        </w:rPr>
        <w:t xml:space="preserve">В целях проведения ИС </w:t>
      </w:r>
      <w:r w:rsidRPr="001A0669">
        <w:rPr>
          <w:b/>
          <w:color w:val="000000"/>
          <w:sz w:val="26"/>
          <w:szCs w:val="26"/>
        </w:rPr>
        <w:t xml:space="preserve">не позднее, чем за </w:t>
      </w:r>
      <w:r w:rsidR="00496EF0" w:rsidRPr="001A0669">
        <w:rPr>
          <w:b/>
          <w:color w:val="000000"/>
          <w:sz w:val="26"/>
          <w:szCs w:val="26"/>
        </w:rPr>
        <w:t xml:space="preserve">2 </w:t>
      </w:r>
      <w:r w:rsidRPr="001A0669">
        <w:rPr>
          <w:b/>
          <w:color w:val="000000"/>
          <w:sz w:val="26"/>
          <w:szCs w:val="26"/>
        </w:rPr>
        <w:t>недел</w:t>
      </w:r>
      <w:r w:rsidR="00496EF0" w:rsidRPr="001A0669">
        <w:rPr>
          <w:b/>
          <w:color w:val="000000"/>
          <w:sz w:val="26"/>
          <w:szCs w:val="26"/>
        </w:rPr>
        <w:t>и</w:t>
      </w:r>
      <w:r w:rsidRPr="001A0669">
        <w:rPr>
          <w:b/>
          <w:color w:val="000000"/>
          <w:sz w:val="26"/>
          <w:szCs w:val="26"/>
        </w:rPr>
        <w:t xml:space="preserve"> до проведения ИС </w:t>
      </w:r>
      <w:r w:rsidRPr="001A0669">
        <w:rPr>
          <w:color w:val="000000"/>
          <w:sz w:val="26"/>
          <w:szCs w:val="26"/>
        </w:rPr>
        <w:t>руководителю образовательной организации необходимо:</w:t>
      </w:r>
    </w:p>
    <w:p w14:paraId="34254379" w14:textId="77777777" w:rsidR="001E3C52" w:rsidRPr="001A0669" w:rsidRDefault="001E3C52" w:rsidP="001E3C52">
      <w:pPr>
        <w:spacing w:before="360" w:after="120" w:line="23" w:lineRule="atLeast"/>
        <w:ind w:firstLine="709"/>
        <w:contextualSpacing/>
        <w:jc w:val="both"/>
        <w:rPr>
          <w:color w:val="000000"/>
          <w:sz w:val="26"/>
          <w:szCs w:val="26"/>
        </w:rPr>
      </w:pPr>
      <w:r w:rsidRPr="001A0669">
        <w:rPr>
          <w:color w:val="000000"/>
          <w:sz w:val="26"/>
          <w:szCs w:val="26"/>
        </w:rPr>
        <w:t>определить изменения текущего расписания занятий образовательной организации в дни проведения ИС;</w:t>
      </w:r>
    </w:p>
    <w:p w14:paraId="149A49A8" w14:textId="77777777" w:rsidR="001E3C52" w:rsidRPr="001A0669" w:rsidRDefault="001E3C52" w:rsidP="001E3C52">
      <w:pPr>
        <w:spacing w:before="360" w:after="120" w:line="23" w:lineRule="atLeast"/>
        <w:ind w:firstLine="709"/>
        <w:contextualSpacing/>
        <w:jc w:val="both"/>
        <w:rPr>
          <w:color w:val="000000"/>
          <w:sz w:val="26"/>
          <w:szCs w:val="26"/>
        </w:rPr>
      </w:pPr>
      <w:r w:rsidRPr="001A0669">
        <w:rPr>
          <w:color w:val="000000"/>
          <w:sz w:val="26"/>
          <w:szCs w:val="26"/>
        </w:rPr>
        <w:t>определить лицо, выполняющее функции ответственного организатора, либо самостоятельно выполнять эти функции;</w:t>
      </w:r>
    </w:p>
    <w:p w14:paraId="7E087D8E" w14:textId="77777777" w:rsidR="001E3C52" w:rsidRPr="001A0669" w:rsidRDefault="001E3C52" w:rsidP="001E3C52">
      <w:pPr>
        <w:spacing w:before="360" w:after="120" w:line="23" w:lineRule="atLeast"/>
        <w:ind w:firstLine="709"/>
        <w:contextualSpacing/>
        <w:jc w:val="both"/>
        <w:rPr>
          <w:color w:val="000000"/>
          <w:sz w:val="26"/>
          <w:szCs w:val="26"/>
        </w:rPr>
      </w:pPr>
      <w:r w:rsidRPr="001A0669">
        <w:rPr>
          <w:color w:val="000000"/>
          <w:sz w:val="26"/>
          <w:szCs w:val="26"/>
        </w:rPr>
        <w:t>сф</w:t>
      </w:r>
      <w:r w:rsidR="00FB2C80" w:rsidRPr="001A0669">
        <w:rPr>
          <w:color w:val="000000"/>
          <w:sz w:val="26"/>
          <w:szCs w:val="26"/>
        </w:rPr>
        <w:t>ормировать комиссии по проведению и проверке ИС</w:t>
      </w:r>
      <w:r w:rsidRPr="001A0669">
        <w:rPr>
          <w:color w:val="000000"/>
          <w:sz w:val="26"/>
          <w:szCs w:val="26"/>
        </w:rPr>
        <w:t xml:space="preserve"> образовательной организации;</w:t>
      </w:r>
    </w:p>
    <w:p w14:paraId="26C5B463" w14:textId="77777777" w:rsidR="0054004B" w:rsidRPr="001A0669" w:rsidRDefault="0054004B" w:rsidP="0054004B">
      <w:pPr>
        <w:widowControl w:val="0"/>
        <w:ind w:firstLine="567"/>
        <w:jc w:val="both"/>
        <w:rPr>
          <w:sz w:val="26"/>
          <w:szCs w:val="26"/>
        </w:rPr>
      </w:pPr>
      <w:r w:rsidRPr="001A0669">
        <w:rPr>
          <w:sz w:val="26"/>
          <w:szCs w:val="26"/>
        </w:rPr>
        <w:t>обеспечить подготовку специалистов, входящих в состав комисси</w:t>
      </w:r>
      <w:r w:rsidR="001A0669" w:rsidRPr="001A0669">
        <w:rPr>
          <w:sz w:val="26"/>
          <w:szCs w:val="26"/>
        </w:rPr>
        <w:t>и</w:t>
      </w:r>
      <w:r w:rsidRPr="001A0669">
        <w:rPr>
          <w:sz w:val="26"/>
          <w:szCs w:val="26"/>
        </w:rPr>
        <w:t xml:space="preserve"> по проведению итогового собеседования и комисси</w:t>
      </w:r>
      <w:r w:rsidR="001A0669" w:rsidRPr="001A0669">
        <w:rPr>
          <w:sz w:val="26"/>
          <w:szCs w:val="26"/>
        </w:rPr>
        <w:t>и</w:t>
      </w:r>
      <w:r w:rsidRPr="001A0669">
        <w:rPr>
          <w:sz w:val="26"/>
          <w:szCs w:val="26"/>
        </w:rPr>
        <w:t xml:space="preserve"> по проверке итогового собеседования в образовательных организациях</w:t>
      </w:r>
      <w:r w:rsidR="001A0669" w:rsidRPr="001A0669">
        <w:rPr>
          <w:sz w:val="26"/>
          <w:szCs w:val="26"/>
        </w:rPr>
        <w:t>,</w:t>
      </w:r>
      <w:r w:rsidRPr="001A0669">
        <w:rPr>
          <w:sz w:val="26"/>
          <w:szCs w:val="26"/>
        </w:rPr>
        <w:t xml:space="preserve"> в соответствии с требованиями нормативных документов; </w:t>
      </w:r>
    </w:p>
    <w:p w14:paraId="09A600ED" w14:textId="77777777" w:rsidR="0054004B" w:rsidRPr="001A0669" w:rsidRDefault="0054004B" w:rsidP="0054004B">
      <w:pPr>
        <w:widowControl w:val="0"/>
        <w:ind w:firstLine="567"/>
        <w:jc w:val="both"/>
        <w:rPr>
          <w:sz w:val="26"/>
          <w:szCs w:val="26"/>
        </w:rPr>
      </w:pPr>
      <w:r w:rsidRPr="001A0669">
        <w:rPr>
          <w:sz w:val="26"/>
          <w:szCs w:val="26"/>
        </w:rPr>
        <w:t>под подпись информир</w:t>
      </w:r>
      <w:r w:rsidR="001A0669" w:rsidRPr="001A0669">
        <w:rPr>
          <w:sz w:val="26"/>
          <w:szCs w:val="26"/>
        </w:rPr>
        <w:t>овать</w:t>
      </w:r>
      <w:r w:rsidRPr="001A0669">
        <w:rPr>
          <w:sz w:val="26"/>
          <w:szCs w:val="26"/>
        </w:rPr>
        <w:t xml:space="preserve"> специалистов, привлекаемых к проведению и проверке итогового собеседования, о порядке проведения и проверки итогового собеседования, установленном КО, а также изложенном в настоящем Сборнике; </w:t>
      </w:r>
    </w:p>
    <w:p w14:paraId="407E3819" w14:textId="77777777" w:rsidR="0054004B" w:rsidRPr="001A0669" w:rsidRDefault="0054004B" w:rsidP="0054004B">
      <w:pPr>
        <w:widowControl w:val="0"/>
        <w:ind w:firstLine="567"/>
        <w:jc w:val="both"/>
        <w:rPr>
          <w:sz w:val="26"/>
          <w:szCs w:val="26"/>
        </w:rPr>
      </w:pPr>
      <w:r w:rsidRPr="001A0669">
        <w:rPr>
          <w:sz w:val="26"/>
          <w:szCs w:val="26"/>
        </w:rPr>
        <w:t>под подпись информир</w:t>
      </w:r>
      <w:r w:rsidR="001A0669" w:rsidRPr="001A0669">
        <w:rPr>
          <w:sz w:val="26"/>
          <w:szCs w:val="26"/>
        </w:rPr>
        <w:t>овать</w:t>
      </w:r>
      <w:r w:rsidRPr="001A0669">
        <w:rPr>
          <w:sz w:val="26"/>
          <w:szCs w:val="26"/>
        </w:rPr>
        <w:t xml:space="preserve"> участников итогового собеседования и их родителей (законных представителей) о местах и сроках проведения итогового собеседования, о порядке проведения итогового собеседования, установленном КО, о ведении во время проведения итогового собеседования аудиозаписи ответов участников итогового собеседования, о времени и месте ознакомления с результатами итогового собеседования, а также о результатах итогового собеседования, полученных обучающимися, экстернами. </w:t>
      </w:r>
    </w:p>
    <w:p w14:paraId="453AF32B" w14:textId="77777777" w:rsidR="001E3C52" w:rsidRPr="001A0669" w:rsidRDefault="001E3C52" w:rsidP="001E3C52">
      <w:pPr>
        <w:autoSpaceDE w:val="0"/>
        <w:autoSpaceDN w:val="0"/>
        <w:adjustRightInd w:val="0"/>
        <w:spacing w:line="23" w:lineRule="atLeast"/>
        <w:ind w:firstLine="709"/>
        <w:jc w:val="both"/>
        <w:rPr>
          <w:sz w:val="26"/>
          <w:szCs w:val="26"/>
        </w:rPr>
      </w:pPr>
      <w:r w:rsidRPr="001A0669">
        <w:rPr>
          <w:sz w:val="26"/>
          <w:szCs w:val="26"/>
        </w:rPr>
        <w:t>выделить необходимое количество аудиторий проведения ИС, исходя из расчета количества участников ИС (в среднем в час в одной аудитории проведения проходят ИС 3-4 человека (приблизительно 15 минут на одного участника)), количества привлекаемых экзаменаторов-собеседников (не менее одного на аудиторию) и экспертов (не менее одного на аудиторию);</w:t>
      </w:r>
    </w:p>
    <w:p w14:paraId="018F9B88" w14:textId="77777777" w:rsidR="001E3C52" w:rsidRPr="001A0669" w:rsidRDefault="001E3C52" w:rsidP="001E3C52">
      <w:pPr>
        <w:autoSpaceDE w:val="0"/>
        <w:autoSpaceDN w:val="0"/>
        <w:adjustRightInd w:val="0"/>
        <w:spacing w:line="23" w:lineRule="atLeast"/>
        <w:ind w:firstLine="709"/>
        <w:jc w:val="both"/>
        <w:rPr>
          <w:sz w:val="26"/>
          <w:szCs w:val="26"/>
        </w:rPr>
      </w:pPr>
      <w:r w:rsidRPr="001A0669">
        <w:rPr>
          <w:sz w:val="26"/>
          <w:szCs w:val="26"/>
        </w:rPr>
        <w:t>обеспечить выделение рабочего места для ответственного организатора, оборудованного компьютером с подключением к сети «Интернет» и принтером для тиражирования материалов для проведения ИС</w:t>
      </w:r>
      <w:r w:rsidR="0054004B" w:rsidRPr="001A0669">
        <w:rPr>
          <w:sz w:val="26"/>
          <w:szCs w:val="26"/>
        </w:rPr>
        <w:t xml:space="preserve"> (в Штабе)</w:t>
      </w:r>
      <w:r w:rsidRPr="001A0669">
        <w:rPr>
          <w:sz w:val="26"/>
          <w:szCs w:val="26"/>
        </w:rPr>
        <w:t>.</w:t>
      </w:r>
    </w:p>
    <w:p w14:paraId="7D4E5AE3" w14:textId="77777777" w:rsidR="001E3C52" w:rsidRPr="001A0669" w:rsidRDefault="001E3C52" w:rsidP="001E3C52">
      <w:pPr>
        <w:autoSpaceDE w:val="0"/>
        <w:autoSpaceDN w:val="0"/>
        <w:adjustRightInd w:val="0"/>
        <w:spacing w:line="23" w:lineRule="atLeast"/>
        <w:ind w:firstLine="709"/>
        <w:jc w:val="both"/>
        <w:rPr>
          <w:sz w:val="26"/>
          <w:szCs w:val="26"/>
        </w:rPr>
      </w:pPr>
      <w:r w:rsidRPr="001A0669">
        <w:rPr>
          <w:sz w:val="26"/>
          <w:szCs w:val="26"/>
        </w:rPr>
        <w:t>обеспечить выделение рабочих мест для записи ответов участников по числу аудиторий проведения ИС, а также резервные станции записи ответов.</w:t>
      </w:r>
    </w:p>
    <w:p w14:paraId="4201B64B" w14:textId="77777777" w:rsidR="0054004B" w:rsidRPr="001E3C52" w:rsidRDefault="0054004B" w:rsidP="001E3C52">
      <w:pPr>
        <w:autoSpaceDE w:val="0"/>
        <w:autoSpaceDN w:val="0"/>
        <w:adjustRightInd w:val="0"/>
        <w:spacing w:line="23" w:lineRule="atLeast"/>
        <w:ind w:firstLine="709"/>
        <w:jc w:val="both"/>
      </w:pPr>
    </w:p>
    <w:p w14:paraId="56BB3BFA" w14:textId="77777777" w:rsidR="001E3C52" w:rsidRPr="001E3C52" w:rsidRDefault="001E3C52" w:rsidP="001E3C52">
      <w:pPr>
        <w:spacing w:line="23" w:lineRule="atLeast"/>
      </w:pPr>
      <w:r w:rsidRPr="001E3C52">
        <w:br w:type="page"/>
      </w:r>
    </w:p>
    <w:p w14:paraId="67F8D2C4" w14:textId="77777777" w:rsidR="001E3C52" w:rsidRPr="001E3C52" w:rsidRDefault="00B81FBB" w:rsidP="001E3C52">
      <w:pPr>
        <w:spacing w:after="60"/>
        <w:jc w:val="both"/>
        <w:outlineLvl w:val="1"/>
        <w:rPr>
          <w:b/>
          <w:sz w:val="28"/>
        </w:rPr>
      </w:pPr>
      <w:bookmarkStart w:id="29" w:name="_Toc466372319"/>
      <w:bookmarkStart w:id="30" w:name="_Toc528154084"/>
      <w:bookmarkStart w:id="31" w:name="_Toc528748547"/>
      <w:bookmarkStart w:id="32" w:name="_Toc535429754"/>
      <w:r>
        <w:rPr>
          <w:b/>
          <w:sz w:val="28"/>
        </w:rPr>
        <w:lastRenderedPageBreak/>
        <w:t>11</w:t>
      </w:r>
      <w:r w:rsidR="001E3C52" w:rsidRPr="001E3C52">
        <w:rPr>
          <w:b/>
          <w:sz w:val="28"/>
        </w:rPr>
        <w:t>.2. Инструкция</w:t>
      </w:r>
      <w:bookmarkStart w:id="33" w:name="_Toc349652041"/>
      <w:r w:rsidR="001E3C52" w:rsidRPr="001E3C52">
        <w:rPr>
          <w:b/>
          <w:sz w:val="28"/>
        </w:rPr>
        <w:t xml:space="preserve"> для ответственного организатора</w:t>
      </w:r>
      <w:bookmarkEnd w:id="33"/>
      <w:r w:rsidR="001E3C52" w:rsidRPr="001E3C52">
        <w:rPr>
          <w:b/>
          <w:sz w:val="28"/>
        </w:rPr>
        <w:t xml:space="preserve"> образовательной организации</w:t>
      </w:r>
      <w:bookmarkEnd w:id="29"/>
      <w:bookmarkEnd w:id="30"/>
      <w:bookmarkEnd w:id="31"/>
      <w:bookmarkEnd w:id="32"/>
    </w:p>
    <w:p w14:paraId="4FBA8716" w14:textId="77777777" w:rsidR="001E3C52" w:rsidRPr="00FC3089" w:rsidRDefault="001E3C52" w:rsidP="001E3C52">
      <w:pPr>
        <w:spacing w:before="360" w:after="120" w:line="276" w:lineRule="auto"/>
        <w:ind w:firstLine="709"/>
        <w:contextualSpacing/>
        <w:jc w:val="both"/>
        <w:rPr>
          <w:sz w:val="26"/>
          <w:szCs w:val="26"/>
        </w:rPr>
      </w:pPr>
      <w:r w:rsidRPr="00FC3089">
        <w:rPr>
          <w:i/>
          <w:sz w:val="26"/>
          <w:szCs w:val="26"/>
        </w:rPr>
        <w:t xml:space="preserve">Ответственный организатор образовательной организации должен ознакомиться с </w:t>
      </w:r>
      <w:r w:rsidR="00A562C4" w:rsidRPr="00FC3089">
        <w:rPr>
          <w:sz w:val="26"/>
          <w:szCs w:val="26"/>
        </w:rPr>
        <w:t>Инструктивными материалами по проведению ИС в Санкт-Петербурге</w:t>
      </w:r>
      <w:r w:rsidRPr="00FC3089">
        <w:rPr>
          <w:sz w:val="26"/>
          <w:szCs w:val="26"/>
        </w:rPr>
        <w:t>.</w:t>
      </w:r>
    </w:p>
    <w:p w14:paraId="41DD47AF" w14:textId="77777777" w:rsidR="001E3C52" w:rsidRPr="00FC3089" w:rsidRDefault="001E3C52" w:rsidP="001E3C52">
      <w:pPr>
        <w:spacing w:before="360" w:after="120" w:line="276" w:lineRule="auto"/>
        <w:ind w:firstLine="709"/>
        <w:contextualSpacing/>
        <w:jc w:val="both"/>
        <w:rPr>
          <w:sz w:val="26"/>
          <w:szCs w:val="26"/>
        </w:rPr>
      </w:pPr>
      <w:r w:rsidRPr="00FC3089">
        <w:rPr>
          <w:color w:val="000000"/>
          <w:sz w:val="26"/>
          <w:szCs w:val="26"/>
        </w:rPr>
        <w:t xml:space="preserve">В целях проведения ИС </w:t>
      </w:r>
      <w:r w:rsidRPr="00FC3089">
        <w:rPr>
          <w:b/>
          <w:color w:val="000000"/>
          <w:sz w:val="26"/>
          <w:szCs w:val="26"/>
        </w:rPr>
        <w:t xml:space="preserve">не позднее, чем за </w:t>
      </w:r>
      <w:r w:rsidR="00B81FBB" w:rsidRPr="00FC3089">
        <w:rPr>
          <w:b/>
          <w:color w:val="000000"/>
          <w:sz w:val="26"/>
          <w:szCs w:val="26"/>
        </w:rPr>
        <w:t>один день</w:t>
      </w:r>
      <w:r w:rsidRPr="00FC3089">
        <w:rPr>
          <w:b/>
          <w:color w:val="000000"/>
          <w:sz w:val="26"/>
          <w:szCs w:val="26"/>
        </w:rPr>
        <w:t xml:space="preserve"> до проведения ИС </w:t>
      </w:r>
      <w:r w:rsidRPr="00FC3089">
        <w:rPr>
          <w:color w:val="000000"/>
          <w:sz w:val="26"/>
          <w:szCs w:val="26"/>
        </w:rPr>
        <w:t xml:space="preserve">ответственному организатору образовательной организации необходимо </w:t>
      </w:r>
      <w:r w:rsidRPr="00FC3089">
        <w:rPr>
          <w:sz w:val="26"/>
          <w:szCs w:val="26"/>
        </w:rPr>
        <w:t xml:space="preserve">обеспечить распределение участников ИС по сменам </w:t>
      </w:r>
      <w:r w:rsidR="00B81FBB" w:rsidRPr="00FC3089">
        <w:rPr>
          <w:sz w:val="26"/>
          <w:szCs w:val="26"/>
        </w:rPr>
        <w:t xml:space="preserve">и аудиториям </w:t>
      </w:r>
      <w:r w:rsidRPr="00FC3089">
        <w:rPr>
          <w:sz w:val="26"/>
          <w:szCs w:val="26"/>
        </w:rPr>
        <w:t>проведения ИС.</w:t>
      </w:r>
    </w:p>
    <w:p w14:paraId="6113E59B" w14:textId="77777777" w:rsidR="00B81FBB" w:rsidRPr="00FC3089" w:rsidRDefault="00B81FBB" w:rsidP="00A808E5">
      <w:pPr>
        <w:spacing w:line="276" w:lineRule="auto"/>
        <w:ind w:firstLine="709"/>
        <w:jc w:val="both"/>
        <w:rPr>
          <w:rFonts w:eastAsiaTheme="minorHAnsi"/>
          <w:sz w:val="26"/>
          <w:szCs w:val="26"/>
          <w:lang w:eastAsia="en-US"/>
        </w:rPr>
      </w:pPr>
      <w:r w:rsidRPr="00FC3089">
        <w:rPr>
          <w:rFonts w:eastAsiaTheme="minorHAnsi"/>
          <w:sz w:val="26"/>
          <w:szCs w:val="26"/>
          <w:lang w:eastAsia="en-US"/>
        </w:rPr>
        <w:t>Участники, которым увеличивается время проведения ИС (раздел 9.4) должны быть распределены в отдельные группы.</w:t>
      </w:r>
    </w:p>
    <w:p w14:paraId="535C4DC3" w14:textId="77777777" w:rsidR="00B81FBB" w:rsidRPr="00FC3089" w:rsidRDefault="00B81FBB" w:rsidP="00A808E5">
      <w:pPr>
        <w:spacing w:line="276" w:lineRule="auto"/>
        <w:ind w:firstLine="709"/>
        <w:jc w:val="both"/>
        <w:rPr>
          <w:b/>
          <w:sz w:val="26"/>
          <w:szCs w:val="26"/>
        </w:rPr>
      </w:pPr>
      <w:r w:rsidRPr="00FC3089">
        <w:rPr>
          <w:rFonts w:eastAsiaTheme="minorHAnsi"/>
          <w:sz w:val="26"/>
          <w:szCs w:val="26"/>
          <w:lang w:eastAsia="en-US"/>
        </w:rPr>
        <w:t xml:space="preserve">Участники ИС, которым в заключении ПМПК рекомендовано изменение минимального количества баллов за выполнение всей работы (раздел 9.6), не должны находиться в аудиториях подготовки вместе с другими участниками ИС. </w:t>
      </w:r>
      <w:r w:rsidRPr="00FC3089">
        <w:rPr>
          <w:rFonts w:eastAsiaTheme="minorHAnsi"/>
          <w:b/>
          <w:sz w:val="26"/>
          <w:szCs w:val="26"/>
          <w:lang w:eastAsia="en-US"/>
        </w:rPr>
        <w:t>В именных бланках данной категории участников ответственный организатор заполняет поле «Резерв»: вписывает «1» в первую клетку поля (черной гелевой ручкой).</w:t>
      </w:r>
    </w:p>
    <w:p w14:paraId="1720259B" w14:textId="77777777" w:rsidR="00B81FBB" w:rsidRPr="00FC3089" w:rsidRDefault="00B81FBB" w:rsidP="001E3C52">
      <w:pPr>
        <w:spacing w:before="360" w:after="120" w:line="276" w:lineRule="auto"/>
        <w:ind w:firstLine="709"/>
        <w:contextualSpacing/>
        <w:jc w:val="both"/>
        <w:rPr>
          <w:sz w:val="26"/>
          <w:szCs w:val="26"/>
        </w:rPr>
      </w:pPr>
    </w:p>
    <w:p w14:paraId="474F7723" w14:textId="77777777" w:rsidR="001E3C52" w:rsidRPr="00FC3089" w:rsidRDefault="001E3C52" w:rsidP="001E3C52">
      <w:pPr>
        <w:spacing w:before="360" w:after="120" w:line="276" w:lineRule="auto"/>
        <w:ind w:firstLine="709"/>
        <w:contextualSpacing/>
        <w:jc w:val="both"/>
        <w:rPr>
          <w:sz w:val="26"/>
          <w:szCs w:val="26"/>
        </w:rPr>
      </w:pPr>
      <w:r w:rsidRPr="00FC3089">
        <w:rPr>
          <w:b/>
          <w:sz w:val="26"/>
          <w:szCs w:val="26"/>
        </w:rPr>
        <w:t xml:space="preserve">За </w:t>
      </w:r>
      <w:r w:rsidR="00B81FBB" w:rsidRPr="00FC3089">
        <w:rPr>
          <w:b/>
          <w:color w:val="000000"/>
          <w:sz w:val="26"/>
          <w:szCs w:val="26"/>
        </w:rPr>
        <w:t xml:space="preserve">один день </w:t>
      </w:r>
      <w:r w:rsidRPr="00FC3089">
        <w:rPr>
          <w:sz w:val="26"/>
          <w:szCs w:val="26"/>
        </w:rPr>
        <w:t>до проведения ИС ответственный организатор ОО:</w:t>
      </w:r>
    </w:p>
    <w:p w14:paraId="4E9A4CA9" w14:textId="77777777" w:rsidR="00BF1ADD" w:rsidRPr="00FC3089" w:rsidRDefault="00BF1ADD" w:rsidP="00BF1ADD">
      <w:pPr>
        <w:spacing w:before="360" w:after="120" w:line="276" w:lineRule="auto"/>
        <w:ind w:firstLine="709"/>
        <w:contextualSpacing/>
        <w:jc w:val="both"/>
        <w:rPr>
          <w:sz w:val="26"/>
          <w:szCs w:val="26"/>
        </w:rPr>
      </w:pPr>
      <w:r w:rsidRPr="00FC3089">
        <w:rPr>
          <w:sz w:val="26"/>
          <w:szCs w:val="26"/>
        </w:rPr>
        <w:t>- получает именные бланки участников ИС и обеспечивает их хранение;</w:t>
      </w:r>
    </w:p>
    <w:p w14:paraId="107BCC29" w14:textId="77777777" w:rsidR="001E3C52" w:rsidRPr="00FC3089" w:rsidRDefault="001E3C52" w:rsidP="001E3C52">
      <w:pPr>
        <w:spacing w:before="360" w:after="120" w:line="276" w:lineRule="auto"/>
        <w:ind w:firstLine="709"/>
        <w:contextualSpacing/>
        <w:jc w:val="both"/>
        <w:rPr>
          <w:sz w:val="26"/>
          <w:szCs w:val="26"/>
        </w:rPr>
      </w:pPr>
      <w:r w:rsidRPr="00FC3089">
        <w:rPr>
          <w:sz w:val="26"/>
          <w:szCs w:val="26"/>
        </w:rPr>
        <w:t>- получает и тиражирует с по</w:t>
      </w:r>
      <w:r w:rsidR="00B81FBB" w:rsidRPr="00FC3089">
        <w:rPr>
          <w:sz w:val="26"/>
          <w:szCs w:val="26"/>
        </w:rPr>
        <w:t>мощью технического специалиста С</w:t>
      </w:r>
      <w:r w:rsidRPr="00FC3089">
        <w:rPr>
          <w:sz w:val="26"/>
          <w:szCs w:val="26"/>
        </w:rPr>
        <w:t>пис</w:t>
      </w:r>
      <w:r w:rsidR="00B81FBB" w:rsidRPr="00FC3089">
        <w:rPr>
          <w:sz w:val="26"/>
          <w:szCs w:val="26"/>
        </w:rPr>
        <w:t>ок</w:t>
      </w:r>
      <w:r w:rsidRPr="00FC3089">
        <w:rPr>
          <w:sz w:val="26"/>
          <w:szCs w:val="26"/>
        </w:rPr>
        <w:t xml:space="preserve"> участников ИС; </w:t>
      </w:r>
    </w:p>
    <w:p w14:paraId="7853EF6C" w14:textId="77777777" w:rsidR="00BF1ADD" w:rsidRPr="00FC3089" w:rsidRDefault="001E3C52" w:rsidP="001E3C52">
      <w:pPr>
        <w:spacing w:before="360" w:after="120" w:line="276" w:lineRule="auto"/>
        <w:ind w:firstLine="709"/>
        <w:contextualSpacing/>
        <w:jc w:val="both"/>
        <w:rPr>
          <w:sz w:val="26"/>
          <w:szCs w:val="26"/>
        </w:rPr>
      </w:pPr>
      <w:r w:rsidRPr="00FC3089">
        <w:rPr>
          <w:sz w:val="26"/>
          <w:szCs w:val="26"/>
        </w:rPr>
        <w:t>- тираж</w:t>
      </w:r>
      <w:r w:rsidR="00B81FBB" w:rsidRPr="00FC3089">
        <w:rPr>
          <w:sz w:val="26"/>
          <w:szCs w:val="26"/>
        </w:rPr>
        <w:t>ирует В</w:t>
      </w:r>
      <w:r w:rsidRPr="00FC3089">
        <w:rPr>
          <w:sz w:val="26"/>
          <w:szCs w:val="26"/>
        </w:rPr>
        <w:t xml:space="preserve">едомость </w:t>
      </w:r>
      <w:r w:rsidR="00BF1ADD" w:rsidRPr="00FC3089">
        <w:rPr>
          <w:sz w:val="26"/>
          <w:szCs w:val="26"/>
        </w:rPr>
        <w:t xml:space="preserve">учета </w:t>
      </w:r>
      <w:r w:rsidRPr="00FC3089">
        <w:rPr>
          <w:sz w:val="26"/>
          <w:szCs w:val="26"/>
        </w:rPr>
        <w:t xml:space="preserve">проведения ИС в аудитории (Приложение 2) </w:t>
      </w:r>
      <w:r w:rsidR="00BF1ADD" w:rsidRPr="00FC3089">
        <w:rPr>
          <w:sz w:val="26"/>
          <w:szCs w:val="26"/>
        </w:rPr>
        <w:t>по количеству аудиторий проведения ИС (данные участников можно внести в Ведомость заранее);</w:t>
      </w:r>
    </w:p>
    <w:p w14:paraId="4714FAB8" w14:textId="77777777" w:rsidR="001E3C52" w:rsidRPr="00FC3089" w:rsidRDefault="00BF1ADD" w:rsidP="001E3C52">
      <w:pPr>
        <w:spacing w:before="360" w:after="120" w:line="276" w:lineRule="auto"/>
        <w:ind w:firstLine="709"/>
        <w:contextualSpacing/>
        <w:jc w:val="both"/>
        <w:rPr>
          <w:sz w:val="26"/>
          <w:szCs w:val="26"/>
        </w:rPr>
      </w:pPr>
      <w:r w:rsidRPr="00FC3089">
        <w:rPr>
          <w:sz w:val="26"/>
          <w:szCs w:val="26"/>
        </w:rPr>
        <w:t>- тиражирует П</w:t>
      </w:r>
      <w:r w:rsidR="00BC4939" w:rsidRPr="00FC3089">
        <w:rPr>
          <w:sz w:val="26"/>
          <w:szCs w:val="26"/>
        </w:rPr>
        <w:t>ротокол</w:t>
      </w:r>
      <w:r w:rsidR="001E3C52" w:rsidRPr="00FC3089">
        <w:rPr>
          <w:sz w:val="26"/>
          <w:szCs w:val="26"/>
        </w:rPr>
        <w:t xml:space="preserve"> эксперта (Пр</w:t>
      </w:r>
      <w:r w:rsidR="00C04A55" w:rsidRPr="00FC3089">
        <w:rPr>
          <w:sz w:val="26"/>
          <w:szCs w:val="26"/>
        </w:rPr>
        <w:t xml:space="preserve">иложение 4) </w:t>
      </w:r>
      <w:r w:rsidRPr="00FC3089">
        <w:rPr>
          <w:sz w:val="26"/>
          <w:szCs w:val="26"/>
        </w:rPr>
        <w:t>по количеству участников</w:t>
      </w:r>
      <w:r w:rsidR="00C04A55" w:rsidRPr="00FC3089">
        <w:rPr>
          <w:sz w:val="26"/>
          <w:szCs w:val="26"/>
        </w:rPr>
        <w:t xml:space="preserve"> ИС</w:t>
      </w:r>
      <w:r w:rsidR="001E3C52" w:rsidRPr="00FC3089">
        <w:rPr>
          <w:sz w:val="26"/>
          <w:szCs w:val="26"/>
        </w:rPr>
        <w:t>;</w:t>
      </w:r>
    </w:p>
    <w:p w14:paraId="0AE341AF" w14:textId="77777777" w:rsidR="00496EF0" w:rsidRPr="00FC3089" w:rsidRDefault="00496EF0" w:rsidP="001E3C52">
      <w:pPr>
        <w:spacing w:before="360" w:after="120" w:line="276" w:lineRule="auto"/>
        <w:ind w:firstLine="709"/>
        <w:contextualSpacing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- тиражирует </w:t>
      </w:r>
      <w:r w:rsidR="00224A94" w:rsidRPr="00FC3089">
        <w:rPr>
          <w:sz w:val="26"/>
          <w:szCs w:val="26"/>
        </w:rPr>
        <w:t>Ведомость коррекции персональных данных, Акт об удалении участника, Акт о досрочном завершении ИС</w:t>
      </w:r>
    </w:p>
    <w:p w14:paraId="4B5B8C13" w14:textId="77777777" w:rsidR="001E3C52" w:rsidRPr="00FC3089" w:rsidRDefault="001E3C52" w:rsidP="001E3C52">
      <w:pPr>
        <w:spacing w:before="360" w:after="120" w:line="276" w:lineRule="auto"/>
        <w:ind w:firstLine="709"/>
        <w:contextualSpacing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- тиражирует критерии оценивания ответов участников ИС (для каждого эксперта); </w:t>
      </w:r>
    </w:p>
    <w:p w14:paraId="121982E8" w14:textId="77777777" w:rsidR="001E3C52" w:rsidRPr="00FC3089" w:rsidRDefault="001E3C52" w:rsidP="001E3C52">
      <w:pPr>
        <w:spacing w:before="360" w:after="120" w:line="276" w:lineRule="auto"/>
        <w:ind w:firstLine="709"/>
        <w:contextualSpacing/>
        <w:jc w:val="both"/>
        <w:rPr>
          <w:sz w:val="26"/>
          <w:szCs w:val="26"/>
        </w:rPr>
      </w:pPr>
      <w:r w:rsidRPr="00FC3089">
        <w:rPr>
          <w:sz w:val="26"/>
          <w:szCs w:val="26"/>
        </w:rPr>
        <w:t>- тиражирует инструкцию для участников ИС (в каждую аудиторию подготовки)</w:t>
      </w:r>
      <w:r w:rsidR="00BF1ADD" w:rsidRPr="00FC3089">
        <w:rPr>
          <w:sz w:val="26"/>
          <w:szCs w:val="26"/>
        </w:rPr>
        <w:t>;</w:t>
      </w:r>
    </w:p>
    <w:p w14:paraId="77BFB520" w14:textId="77777777" w:rsidR="001E3C52" w:rsidRPr="00FC3089" w:rsidRDefault="001E3C52" w:rsidP="001E3C52">
      <w:pPr>
        <w:spacing w:before="360" w:after="120" w:line="276" w:lineRule="auto"/>
        <w:ind w:firstLine="709"/>
        <w:contextualSpacing/>
        <w:jc w:val="both"/>
        <w:rPr>
          <w:sz w:val="26"/>
          <w:szCs w:val="26"/>
        </w:rPr>
      </w:pPr>
      <w:r w:rsidRPr="00FC3089">
        <w:rPr>
          <w:sz w:val="26"/>
          <w:szCs w:val="26"/>
        </w:rPr>
        <w:t>- тиражирует временной регламент (в аудиторию проведения для экзаменатора-собеседника).</w:t>
      </w:r>
    </w:p>
    <w:p w14:paraId="10948B55" w14:textId="77777777" w:rsidR="00FC3089" w:rsidRPr="00FC3089" w:rsidRDefault="00FC3089" w:rsidP="00FC3089">
      <w:pPr>
        <w:spacing w:before="360" w:after="120" w:line="276" w:lineRule="auto"/>
        <w:ind w:firstLine="709"/>
        <w:contextualSpacing/>
        <w:jc w:val="both"/>
        <w:rPr>
          <w:sz w:val="26"/>
          <w:szCs w:val="26"/>
        </w:rPr>
      </w:pPr>
      <w:r w:rsidRPr="00FC3089">
        <w:rPr>
          <w:sz w:val="26"/>
          <w:szCs w:val="26"/>
        </w:rPr>
        <w:t>- готовит ручки для участников ИС в каждой аудитории подготовки и проведения</w:t>
      </w:r>
      <w:r>
        <w:rPr>
          <w:sz w:val="26"/>
          <w:szCs w:val="26"/>
        </w:rPr>
        <w:t>.</w:t>
      </w:r>
    </w:p>
    <w:p w14:paraId="2DB1F55A" w14:textId="77777777" w:rsidR="00BF1ADD" w:rsidRPr="00FC3089" w:rsidRDefault="00BF1ADD" w:rsidP="001E3C52">
      <w:pPr>
        <w:spacing w:before="360" w:after="120" w:line="276" w:lineRule="auto"/>
        <w:ind w:firstLine="709"/>
        <w:contextualSpacing/>
        <w:jc w:val="both"/>
        <w:rPr>
          <w:sz w:val="26"/>
          <w:szCs w:val="26"/>
        </w:rPr>
      </w:pPr>
    </w:p>
    <w:p w14:paraId="1F1E3D63" w14:textId="77777777" w:rsidR="00BF1ADD" w:rsidRPr="00FC3089" w:rsidRDefault="00BF1ADD" w:rsidP="001E3C52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b/>
          <w:sz w:val="26"/>
          <w:szCs w:val="26"/>
        </w:rPr>
        <w:t>В день</w:t>
      </w:r>
      <w:r w:rsidR="001E3C52" w:rsidRPr="00FC3089">
        <w:rPr>
          <w:b/>
          <w:sz w:val="26"/>
          <w:szCs w:val="26"/>
        </w:rPr>
        <w:t xml:space="preserve"> проведения</w:t>
      </w:r>
      <w:r w:rsidR="001E3C52" w:rsidRPr="00FC3089">
        <w:rPr>
          <w:sz w:val="26"/>
          <w:szCs w:val="26"/>
        </w:rPr>
        <w:t xml:space="preserve"> ИС ответственный организатор ОО получает у технического специалиста </w:t>
      </w:r>
      <w:r w:rsidRPr="00FC3089">
        <w:rPr>
          <w:sz w:val="26"/>
          <w:szCs w:val="26"/>
        </w:rPr>
        <w:t xml:space="preserve">варианты </w:t>
      </w:r>
      <w:r w:rsidR="001E3C52" w:rsidRPr="00FC3089">
        <w:rPr>
          <w:sz w:val="26"/>
          <w:szCs w:val="26"/>
        </w:rPr>
        <w:t>КИМ</w:t>
      </w:r>
      <w:r w:rsidRPr="00FC3089">
        <w:rPr>
          <w:sz w:val="26"/>
          <w:szCs w:val="26"/>
        </w:rPr>
        <w:t>.</w:t>
      </w:r>
      <w:r w:rsidR="001E3C52" w:rsidRPr="00FC3089">
        <w:rPr>
          <w:sz w:val="26"/>
          <w:szCs w:val="26"/>
        </w:rPr>
        <w:t xml:space="preserve"> Полученные варианты КИМ ответственный организатор делит поровну на две смены, чтобы варианты, использованные в первой смене, не повторялись во второй. </w:t>
      </w:r>
    </w:p>
    <w:p w14:paraId="6625C193" w14:textId="77777777" w:rsidR="00BF1ADD" w:rsidRPr="00FC3089" w:rsidRDefault="00BF1ADD" w:rsidP="00C111A5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>Далее ответственный организатор готовит материалы для проведения ИС (карточки для экзаменатора-собеседника и для участника необходимо разрезать):</w:t>
      </w:r>
    </w:p>
    <w:p w14:paraId="51801099" w14:textId="77777777" w:rsidR="00BF1ADD" w:rsidRPr="00FC3089" w:rsidRDefault="00BF1ADD" w:rsidP="00BF1ADD">
      <w:pPr>
        <w:spacing w:line="276" w:lineRule="auto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 - КИМ - для участников;</w:t>
      </w:r>
    </w:p>
    <w:p w14:paraId="3909A283" w14:textId="77777777" w:rsidR="00BF1ADD" w:rsidRPr="00FC3089" w:rsidRDefault="00BF1ADD" w:rsidP="00BF1ADD">
      <w:pPr>
        <w:spacing w:line="276" w:lineRule="auto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 - КИМ с приложениями – для экзаменаторов- собеседников;</w:t>
      </w:r>
    </w:p>
    <w:p w14:paraId="41AC48C4" w14:textId="77777777" w:rsidR="00BF1ADD" w:rsidRPr="00FC3089" w:rsidRDefault="00BF1ADD" w:rsidP="00BF1ADD">
      <w:pPr>
        <w:spacing w:line="276" w:lineRule="auto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 - критерии оценивания, КИМ с приложениями, Протоколы эксперта – для экспертов.</w:t>
      </w:r>
    </w:p>
    <w:p w14:paraId="0970647E" w14:textId="77777777" w:rsidR="00BF1ADD" w:rsidRPr="00FC3089" w:rsidRDefault="00BF1ADD" w:rsidP="00BF1ADD">
      <w:pPr>
        <w:spacing w:line="276" w:lineRule="auto"/>
        <w:jc w:val="both"/>
        <w:rPr>
          <w:sz w:val="26"/>
          <w:szCs w:val="26"/>
        </w:rPr>
      </w:pPr>
    </w:p>
    <w:p w14:paraId="37CBEEB8" w14:textId="77777777" w:rsidR="00BF1ADD" w:rsidRPr="00FC3089" w:rsidRDefault="00BF1ADD" w:rsidP="00BF1ADD">
      <w:pPr>
        <w:spacing w:line="276" w:lineRule="auto"/>
        <w:jc w:val="both"/>
        <w:rPr>
          <w:i/>
          <w:sz w:val="26"/>
          <w:szCs w:val="26"/>
        </w:rPr>
      </w:pPr>
      <w:r w:rsidRPr="00FC3089">
        <w:rPr>
          <w:i/>
          <w:sz w:val="26"/>
          <w:szCs w:val="26"/>
        </w:rPr>
        <w:t>Рекомендуется тиражировать страницы КИМ следующим образом:</w:t>
      </w:r>
    </w:p>
    <w:p w14:paraId="2591E47C" w14:textId="130CBDE1" w:rsidR="00BF1ADD" w:rsidRPr="00FC3089" w:rsidRDefault="00BF1ADD" w:rsidP="00BF1ADD">
      <w:pPr>
        <w:spacing w:line="276" w:lineRule="auto"/>
        <w:jc w:val="both"/>
        <w:rPr>
          <w:sz w:val="26"/>
          <w:szCs w:val="26"/>
        </w:rPr>
      </w:pPr>
      <w:r w:rsidRPr="00FC3089">
        <w:rPr>
          <w:sz w:val="26"/>
          <w:szCs w:val="26"/>
        </w:rPr>
        <w:lastRenderedPageBreak/>
        <w:t xml:space="preserve">Первую страницу с инструкцией для участника НЕ ТИРАЖИРОВАТЬ, НЕ ВЫДАВАТЬ: участникам зачитывается Инструкция из Сборника (см. </w:t>
      </w:r>
      <w:r w:rsidR="004F1F43">
        <w:rPr>
          <w:sz w:val="26"/>
          <w:szCs w:val="26"/>
        </w:rPr>
        <w:t>раздел 11.8</w:t>
      </w:r>
      <w:r w:rsidRPr="00FC3089">
        <w:rPr>
          <w:sz w:val="26"/>
          <w:szCs w:val="26"/>
        </w:rPr>
        <w:t xml:space="preserve">) </w:t>
      </w:r>
    </w:p>
    <w:p w14:paraId="1476B6F3" w14:textId="77777777" w:rsidR="00874DA5" w:rsidRPr="006640DB" w:rsidRDefault="00874DA5" w:rsidP="00874DA5">
      <w:pPr>
        <w:ind w:firstLine="709"/>
        <w:jc w:val="both"/>
        <w:rPr>
          <w:b/>
          <w:sz w:val="26"/>
          <w:szCs w:val="26"/>
        </w:rPr>
      </w:pPr>
      <w:r w:rsidRPr="006640DB">
        <w:rPr>
          <w:b/>
          <w:sz w:val="26"/>
          <w:szCs w:val="26"/>
        </w:rPr>
        <w:t>Часть1</w:t>
      </w:r>
    </w:p>
    <w:p w14:paraId="29553BFB" w14:textId="77777777" w:rsidR="00874DA5" w:rsidRDefault="00874DA5" w:rsidP="00874DA5">
      <w:pPr>
        <w:ind w:firstLine="709"/>
        <w:jc w:val="both"/>
        <w:rPr>
          <w:sz w:val="26"/>
          <w:szCs w:val="26"/>
        </w:rPr>
      </w:pPr>
      <w:r w:rsidRPr="006640DB">
        <w:rPr>
          <w:b/>
          <w:sz w:val="26"/>
          <w:szCs w:val="26"/>
        </w:rPr>
        <w:t>Задание 1</w:t>
      </w:r>
      <w:r>
        <w:rPr>
          <w:sz w:val="26"/>
          <w:szCs w:val="26"/>
        </w:rPr>
        <w:t xml:space="preserve"> (текст для чтения) – на каждого участника и 1 экземпляр для экзаменатора-собеседника.</w:t>
      </w:r>
    </w:p>
    <w:p w14:paraId="45EACC66" w14:textId="77777777" w:rsidR="00874DA5" w:rsidRDefault="00874DA5" w:rsidP="00874DA5">
      <w:pPr>
        <w:ind w:firstLine="709"/>
        <w:jc w:val="both"/>
        <w:rPr>
          <w:sz w:val="26"/>
          <w:szCs w:val="26"/>
        </w:rPr>
      </w:pPr>
      <w:r w:rsidRPr="006640DB">
        <w:rPr>
          <w:b/>
          <w:sz w:val="26"/>
          <w:szCs w:val="26"/>
        </w:rPr>
        <w:t>Задание 2</w:t>
      </w:r>
      <w:r>
        <w:rPr>
          <w:sz w:val="26"/>
          <w:szCs w:val="26"/>
        </w:rPr>
        <w:t xml:space="preserve"> (пересказ текста, дополнительная информация для пересказа, поле для заметок) – на каждого участника и 1 экземпляр для экзаменатора-собеседника</w:t>
      </w:r>
    </w:p>
    <w:p w14:paraId="5BB03214" w14:textId="77777777" w:rsidR="00874DA5" w:rsidRDefault="00874DA5" w:rsidP="00874DA5">
      <w:pPr>
        <w:ind w:firstLine="709"/>
        <w:jc w:val="both"/>
        <w:rPr>
          <w:b/>
          <w:sz w:val="26"/>
          <w:szCs w:val="26"/>
        </w:rPr>
      </w:pPr>
      <w:r w:rsidRPr="006640DB">
        <w:rPr>
          <w:b/>
          <w:sz w:val="26"/>
          <w:szCs w:val="26"/>
        </w:rPr>
        <w:t xml:space="preserve">Часть 2 </w:t>
      </w:r>
    </w:p>
    <w:p w14:paraId="117E1EFB" w14:textId="77777777" w:rsidR="00874DA5" w:rsidRPr="00173B0B" w:rsidRDefault="00874DA5" w:rsidP="00874DA5">
      <w:pPr>
        <w:pStyle w:val="a8"/>
        <w:numPr>
          <w:ilvl w:val="0"/>
          <w:numId w:val="36"/>
        </w:numPr>
        <w:ind w:left="709" w:hanging="283"/>
        <w:jc w:val="both"/>
        <w:rPr>
          <w:sz w:val="26"/>
          <w:szCs w:val="26"/>
        </w:rPr>
      </w:pPr>
      <w:r w:rsidRPr="00173B0B">
        <w:rPr>
          <w:b/>
          <w:sz w:val="26"/>
          <w:szCs w:val="26"/>
        </w:rPr>
        <w:t xml:space="preserve">информация для выбора темы беседы, Задания 3-4 ‒ </w:t>
      </w:r>
      <w:r w:rsidRPr="00173B0B">
        <w:rPr>
          <w:sz w:val="26"/>
          <w:szCs w:val="26"/>
        </w:rPr>
        <w:t>по 4 экземпляра для</w:t>
      </w:r>
      <w:r w:rsidRPr="00173B0B">
        <w:rPr>
          <w:b/>
          <w:sz w:val="26"/>
          <w:szCs w:val="26"/>
        </w:rPr>
        <w:t xml:space="preserve"> </w:t>
      </w:r>
      <w:r w:rsidRPr="00173B0B">
        <w:rPr>
          <w:sz w:val="26"/>
          <w:szCs w:val="26"/>
        </w:rPr>
        <w:t>каждого экзаменатора-собеседника (один – экзаменатору, остальные – для участников);</w:t>
      </w:r>
    </w:p>
    <w:p w14:paraId="2E77445F" w14:textId="77777777" w:rsidR="00874DA5" w:rsidRPr="00173B0B" w:rsidRDefault="00874DA5" w:rsidP="00874DA5">
      <w:pPr>
        <w:pStyle w:val="a8"/>
        <w:numPr>
          <w:ilvl w:val="0"/>
          <w:numId w:val="35"/>
        </w:numPr>
        <w:jc w:val="both"/>
        <w:rPr>
          <w:sz w:val="26"/>
          <w:szCs w:val="26"/>
        </w:rPr>
      </w:pPr>
      <w:r w:rsidRPr="00173B0B">
        <w:rPr>
          <w:b/>
          <w:sz w:val="26"/>
          <w:szCs w:val="26"/>
        </w:rPr>
        <w:t xml:space="preserve">карточки участника собеседования (необходимо разрезать после тиражирования) ‒ </w:t>
      </w:r>
      <w:r w:rsidRPr="00173B0B">
        <w:rPr>
          <w:sz w:val="26"/>
          <w:szCs w:val="26"/>
        </w:rPr>
        <w:t>по 4 комплекта (один – экзаменатору, остальные – для участников);</w:t>
      </w:r>
    </w:p>
    <w:p w14:paraId="3086CB67" w14:textId="77777777" w:rsidR="00874DA5" w:rsidRDefault="00874DA5" w:rsidP="00874DA5">
      <w:pPr>
        <w:ind w:firstLine="709"/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t xml:space="preserve">Приложения. </w:t>
      </w:r>
    </w:p>
    <w:p w14:paraId="3E35EE8F" w14:textId="77777777" w:rsidR="00874DA5" w:rsidRDefault="00874DA5" w:rsidP="00874DA5">
      <w:pPr>
        <w:ind w:firstLine="709"/>
        <w:jc w:val="both"/>
        <w:rPr>
          <w:sz w:val="26"/>
          <w:szCs w:val="26"/>
        </w:rPr>
      </w:pPr>
      <w:r>
        <w:rPr>
          <w:b/>
          <w:sz w:val="26"/>
          <w:szCs w:val="26"/>
        </w:rPr>
        <w:t xml:space="preserve">Карточки экзаменатора-собеседника (необходимо разрезать после тиражирования) – </w:t>
      </w:r>
      <w:r w:rsidRPr="00F968C7">
        <w:rPr>
          <w:sz w:val="26"/>
          <w:szCs w:val="26"/>
        </w:rPr>
        <w:t>по 1</w:t>
      </w:r>
      <w:r>
        <w:rPr>
          <w:b/>
          <w:sz w:val="26"/>
          <w:szCs w:val="26"/>
        </w:rPr>
        <w:t xml:space="preserve"> </w:t>
      </w:r>
      <w:r>
        <w:rPr>
          <w:sz w:val="26"/>
          <w:szCs w:val="26"/>
        </w:rPr>
        <w:t>комплекту для каждого экзаменатора-собеседника</w:t>
      </w:r>
    </w:p>
    <w:p w14:paraId="5BD3FCEA" w14:textId="77777777" w:rsidR="00BF1ADD" w:rsidRPr="00FC3089" w:rsidRDefault="00BF1ADD" w:rsidP="00BF1ADD">
      <w:pPr>
        <w:spacing w:line="276" w:lineRule="auto"/>
        <w:jc w:val="both"/>
        <w:rPr>
          <w:sz w:val="26"/>
          <w:szCs w:val="26"/>
        </w:rPr>
      </w:pPr>
    </w:p>
    <w:p w14:paraId="6E9A87A1" w14:textId="77777777" w:rsidR="00BF1ADD" w:rsidRPr="00FC3089" w:rsidRDefault="00BF1ADD" w:rsidP="00BF1ADD">
      <w:pPr>
        <w:spacing w:line="276" w:lineRule="auto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Для каждого эксперта распечатывается полный </w:t>
      </w:r>
      <w:r w:rsidR="00AA2A87">
        <w:rPr>
          <w:sz w:val="26"/>
          <w:szCs w:val="26"/>
        </w:rPr>
        <w:t>комплект</w:t>
      </w:r>
      <w:r w:rsidRPr="00FC3089">
        <w:rPr>
          <w:sz w:val="26"/>
          <w:szCs w:val="26"/>
        </w:rPr>
        <w:t xml:space="preserve"> КИМ.</w:t>
      </w:r>
    </w:p>
    <w:p w14:paraId="39521789" w14:textId="77777777" w:rsidR="00C111A5" w:rsidRPr="00FC3089" w:rsidRDefault="00C111A5" w:rsidP="00C111A5">
      <w:pPr>
        <w:spacing w:line="276" w:lineRule="auto"/>
        <w:jc w:val="both"/>
        <w:rPr>
          <w:sz w:val="26"/>
          <w:szCs w:val="26"/>
          <w:highlight w:val="yellow"/>
        </w:rPr>
      </w:pPr>
    </w:p>
    <w:p w14:paraId="1D5DB9EA" w14:textId="77777777" w:rsidR="00C111A5" w:rsidRPr="00FC3089" w:rsidRDefault="00C111A5" w:rsidP="00C111A5">
      <w:pPr>
        <w:spacing w:line="276" w:lineRule="auto"/>
        <w:jc w:val="both"/>
        <w:rPr>
          <w:sz w:val="26"/>
          <w:szCs w:val="26"/>
        </w:rPr>
      </w:pPr>
      <w:r w:rsidRPr="00FC3089">
        <w:rPr>
          <w:sz w:val="26"/>
          <w:szCs w:val="26"/>
        </w:rPr>
        <w:t>Ответственный организатор обеспечивает</w:t>
      </w:r>
    </w:p>
    <w:p w14:paraId="2FB20300" w14:textId="77777777" w:rsidR="00C111A5" w:rsidRPr="00FC3089" w:rsidRDefault="00C111A5" w:rsidP="00C111A5">
      <w:pPr>
        <w:ind w:firstLine="708"/>
        <w:jc w:val="both"/>
        <w:rPr>
          <w:sz w:val="26"/>
          <w:szCs w:val="26"/>
        </w:rPr>
      </w:pPr>
      <w:r w:rsidRPr="00FC3089">
        <w:rPr>
          <w:b/>
          <w:sz w:val="26"/>
          <w:szCs w:val="26"/>
        </w:rPr>
        <w:t>Для слепых участников итогового собеседования:</w:t>
      </w:r>
    </w:p>
    <w:p w14:paraId="5B29EB4B" w14:textId="77777777" w:rsidR="00C111A5" w:rsidRPr="00FC3089" w:rsidRDefault="00C111A5" w:rsidP="00C111A5">
      <w:pPr>
        <w:jc w:val="both"/>
        <w:rPr>
          <w:sz w:val="26"/>
          <w:szCs w:val="26"/>
        </w:rPr>
      </w:pPr>
      <w:r w:rsidRPr="00FC3089">
        <w:rPr>
          <w:sz w:val="26"/>
          <w:szCs w:val="26"/>
        </w:rPr>
        <w:t>оформление комплектов тем, текстов и заданий итогового собеседования рельефно-точечным шрифтом Брайля или в виде электронного документа, доступного с помощью компьютера.</w:t>
      </w:r>
    </w:p>
    <w:p w14:paraId="72348358" w14:textId="77777777" w:rsidR="00C111A5" w:rsidRPr="00FC3089" w:rsidRDefault="00C111A5" w:rsidP="00C111A5">
      <w:pPr>
        <w:ind w:firstLine="709"/>
        <w:jc w:val="both"/>
        <w:rPr>
          <w:sz w:val="26"/>
          <w:szCs w:val="26"/>
        </w:rPr>
      </w:pPr>
      <w:r w:rsidRPr="00FC3089">
        <w:rPr>
          <w:b/>
          <w:sz w:val="26"/>
          <w:szCs w:val="26"/>
        </w:rPr>
        <w:t>Для слабовидящих участников итогового собеседования:</w:t>
      </w:r>
    </w:p>
    <w:p w14:paraId="639FC4C6" w14:textId="77777777" w:rsidR="00C111A5" w:rsidRPr="00FC3089" w:rsidRDefault="00C111A5" w:rsidP="00C111A5">
      <w:pPr>
        <w:ind w:firstLine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>копирование комплектов тем, текстов и заданий итогового собеседования в увеличенном размере;</w:t>
      </w:r>
    </w:p>
    <w:p w14:paraId="2155ED12" w14:textId="77777777" w:rsidR="008356CD" w:rsidRDefault="008356CD" w:rsidP="00C111A5">
      <w:pPr>
        <w:spacing w:line="276" w:lineRule="auto"/>
        <w:ind w:firstLine="709"/>
        <w:jc w:val="both"/>
        <w:rPr>
          <w:b/>
          <w:sz w:val="26"/>
          <w:szCs w:val="26"/>
        </w:rPr>
      </w:pPr>
    </w:p>
    <w:p w14:paraId="099A1905" w14:textId="77777777" w:rsidR="00BF1ADD" w:rsidRPr="00FC3089" w:rsidRDefault="00BF1ADD" w:rsidP="00C111A5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b/>
          <w:sz w:val="26"/>
          <w:szCs w:val="26"/>
        </w:rPr>
        <w:t>Ответственный организатор</w:t>
      </w:r>
      <w:r w:rsidRPr="00FC3089">
        <w:rPr>
          <w:sz w:val="26"/>
          <w:szCs w:val="26"/>
        </w:rPr>
        <w:t xml:space="preserve"> не позднее, чем за 15 минут до начала ИС </w:t>
      </w:r>
      <w:r w:rsidRPr="00FC3089">
        <w:rPr>
          <w:b/>
          <w:sz w:val="26"/>
          <w:szCs w:val="26"/>
        </w:rPr>
        <w:t>выдает</w:t>
      </w:r>
      <w:r w:rsidRPr="00FC3089">
        <w:rPr>
          <w:sz w:val="26"/>
          <w:szCs w:val="26"/>
        </w:rPr>
        <w:t>:</w:t>
      </w:r>
    </w:p>
    <w:p w14:paraId="77BE9B65" w14:textId="77777777" w:rsidR="00BF1ADD" w:rsidRPr="00FC3089" w:rsidRDefault="00BF1ADD" w:rsidP="00BF1ADD">
      <w:pPr>
        <w:spacing w:line="276" w:lineRule="auto"/>
        <w:jc w:val="both"/>
        <w:rPr>
          <w:sz w:val="26"/>
          <w:szCs w:val="26"/>
        </w:rPr>
      </w:pPr>
      <w:r w:rsidRPr="00FC3089">
        <w:rPr>
          <w:b/>
          <w:sz w:val="26"/>
          <w:szCs w:val="26"/>
        </w:rPr>
        <w:t>экзаменатору-собеседнику</w:t>
      </w:r>
      <w:r w:rsidRPr="00FC3089">
        <w:rPr>
          <w:sz w:val="26"/>
          <w:szCs w:val="26"/>
        </w:rPr>
        <w:t>:</w:t>
      </w:r>
    </w:p>
    <w:p w14:paraId="665C75F0" w14:textId="77777777" w:rsidR="00BF1ADD" w:rsidRPr="00FC3089" w:rsidRDefault="00BF1ADD" w:rsidP="00C111A5">
      <w:pPr>
        <w:spacing w:line="276" w:lineRule="auto"/>
        <w:ind w:left="567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 - </w:t>
      </w:r>
      <w:r w:rsidR="00C111A5" w:rsidRPr="00FC3089">
        <w:rPr>
          <w:sz w:val="26"/>
          <w:szCs w:val="26"/>
        </w:rPr>
        <w:t>Ведомость учета проведения ИС в аудитории</w:t>
      </w:r>
      <w:r w:rsidRPr="00FC3089">
        <w:rPr>
          <w:sz w:val="26"/>
          <w:szCs w:val="26"/>
        </w:rPr>
        <w:t xml:space="preserve">, где фиксируется время начала и окончания ответа каждого участника ИС; </w:t>
      </w:r>
    </w:p>
    <w:p w14:paraId="042568F5" w14:textId="77777777" w:rsidR="00BF1ADD" w:rsidRPr="00FC3089" w:rsidRDefault="00BF1ADD" w:rsidP="00C111A5">
      <w:pPr>
        <w:spacing w:line="276" w:lineRule="auto"/>
        <w:ind w:left="567"/>
        <w:jc w:val="both"/>
        <w:rPr>
          <w:sz w:val="26"/>
          <w:szCs w:val="26"/>
        </w:rPr>
      </w:pPr>
      <w:r w:rsidRPr="00FC3089">
        <w:rPr>
          <w:sz w:val="26"/>
          <w:szCs w:val="26"/>
        </w:rPr>
        <w:t>- КИМ итогового собеседования: тексты для чтения, листы с тремя темами беседы, карточки с планом беседы по каждой теме. Все материалы раскладываются на рабочем месте экзаменатора-собеседника отдельными стопками;</w:t>
      </w:r>
    </w:p>
    <w:p w14:paraId="2A3840A5" w14:textId="77777777" w:rsidR="00BF1ADD" w:rsidRPr="00FC3089" w:rsidRDefault="00BF1ADD" w:rsidP="00BF1ADD">
      <w:pPr>
        <w:spacing w:line="276" w:lineRule="auto"/>
        <w:jc w:val="both"/>
        <w:rPr>
          <w:sz w:val="26"/>
          <w:szCs w:val="26"/>
        </w:rPr>
      </w:pPr>
      <w:r w:rsidRPr="00FC3089">
        <w:rPr>
          <w:b/>
          <w:sz w:val="26"/>
          <w:szCs w:val="26"/>
        </w:rPr>
        <w:t>эксперту</w:t>
      </w:r>
      <w:r w:rsidRPr="00FC3089">
        <w:rPr>
          <w:sz w:val="26"/>
          <w:szCs w:val="26"/>
        </w:rPr>
        <w:t>:</w:t>
      </w:r>
    </w:p>
    <w:p w14:paraId="4B14B1EA" w14:textId="77777777" w:rsidR="00BF1ADD" w:rsidRPr="00FC3089" w:rsidRDefault="00BF1ADD" w:rsidP="00C111A5">
      <w:pPr>
        <w:spacing w:line="276" w:lineRule="auto"/>
        <w:ind w:left="567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 - Протокол эксперта (на каждого участника ИС);</w:t>
      </w:r>
    </w:p>
    <w:p w14:paraId="73FA2BC8" w14:textId="77777777" w:rsidR="00BF1ADD" w:rsidRPr="00FC3089" w:rsidRDefault="00BF1ADD" w:rsidP="00C111A5">
      <w:pPr>
        <w:spacing w:line="276" w:lineRule="auto"/>
        <w:ind w:left="567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 - КИМ;</w:t>
      </w:r>
    </w:p>
    <w:p w14:paraId="5F6E8653" w14:textId="77777777" w:rsidR="00BF1ADD" w:rsidRPr="00FC3089" w:rsidRDefault="00BF1ADD" w:rsidP="00C111A5">
      <w:pPr>
        <w:spacing w:line="276" w:lineRule="auto"/>
        <w:ind w:left="567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 - критерии оценивания;</w:t>
      </w:r>
    </w:p>
    <w:p w14:paraId="2E2402EF" w14:textId="77777777" w:rsidR="00BF1ADD" w:rsidRPr="00FC3089" w:rsidRDefault="00BF1ADD" w:rsidP="00BF1ADD">
      <w:pPr>
        <w:spacing w:line="276" w:lineRule="auto"/>
        <w:jc w:val="both"/>
        <w:rPr>
          <w:sz w:val="26"/>
          <w:szCs w:val="26"/>
        </w:rPr>
      </w:pPr>
      <w:r w:rsidRPr="00FC3089">
        <w:rPr>
          <w:b/>
          <w:sz w:val="26"/>
          <w:szCs w:val="26"/>
        </w:rPr>
        <w:t>организатору вне аудитории</w:t>
      </w:r>
      <w:r w:rsidRPr="00FC3089">
        <w:rPr>
          <w:sz w:val="26"/>
          <w:szCs w:val="26"/>
        </w:rPr>
        <w:t>: списки участников ИС с распределением их по аудиториям.</w:t>
      </w:r>
    </w:p>
    <w:p w14:paraId="36914A11" w14:textId="77777777" w:rsidR="00C111A5" w:rsidRPr="00FC3089" w:rsidRDefault="00BF1ADD" w:rsidP="00C111A5">
      <w:pPr>
        <w:spacing w:line="276" w:lineRule="auto"/>
        <w:jc w:val="both"/>
        <w:rPr>
          <w:sz w:val="26"/>
          <w:szCs w:val="26"/>
        </w:rPr>
      </w:pPr>
      <w:r w:rsidRPr="00FC3089">
        <w:rPr>
          <w:b/>
          <w:sz w:val="26"/>
          <w:szCs w:val="26"/>
        </w:rPr>
        <w:t>организатору в аудитории подготовки</w:t>
      </w:r>
      <w:r w:rsidRPr="00FC3089">
        <w:rPr>
          <w:sz w:val="26"/>
          <w:szCs w:val="26"/>
        </w:rPr>
        <w:t xml:space="preserve">: </w:t>
      </w:r>
    </w:p>
    <w:p w14:paraId="7ED32D56" w14:textId="77777777" w:rsidR="00C111A5" w:rsidRPr="00FC3089" w:rsidRDefault="00C111A5" w:rsidP="00C111A5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 - списки участников ИС с распределением их по аудиториям и сменам.</w:t>
      </w:r>
    </w:p>
    <w:p w14:paraId="067F412B" w14:textId="77777777" w:rsidR="00C111A5" w:rsidRPr="00FC3089" w:rsidRDefault="00C111A5" w:rsidP="00C111A5">
      <w:pPr>
        <w:spacing w:line="276" w:lineRule="auto"/>
        <w:ind w:left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lastRenderedPageBreak/>
        <w:t xml:space="preserve"> - </w:t>
      </w:r>
      <w:r w:rsidR="00BF1ADD" w:rsidRPr="00FC3089">
        <w:rPr>
          <w:sz w:val="26"/>
          <w:szCs w:val="26"/>
        </w:rPr>
        <w:t xml:space="preserve">инструкцию для участников ИС, </w:t>
      </w:r>
    </w:p>
    <w:p w14:paraId="5AF3CB16" w14:textId="77777777" w:rsidR="00C111A5" w:rsidRPr="00FC3089" w:rsidRDefault="00C111A5" w:rsidP="00C111A5">
      <w:pPr>
        <w:spacing w:line="276" w:lineRule="auto"/>
        <w:ind w:left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 - </w:t>
      </w:r>
      <w:r w:rsidR="00BF1ADD" w:rsidRPr="00FC3089">
        <w:rPr>
          <w:sz w:val="26"/>
          <w:szCs w:val="26"/>
        </w:rPr>
        <w:t xml:space="preserve">бланки участников, </w:t>
      </w:r>
    </w:p>
    <w:p w14:paraId="55C2FB3C" w14:textId="77777777" w:rsidR="00C111A5" w:rsidRPr="00FC3089" w:rsidRDefault="00C111A5" w:rsidP="00C111A5">
      <w:pPr>
        <w:spacing w:line="276" w:lineRule="auto"/>
        <w:ind w:left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 - </w:t>
      </w:r>
      <w:r w:rsidR="00BF1ADD" w:rsidRPr="00FC3089">
        <w:rPr>
          <w:sz w:val="26"/>
          <w:szCs w:val="26"/>
        </w:rPr>
        <w:t>Ведомость коррекции персональных данных.</w:t>
      </w:r>
    </w:p>
    <w:p w14:paraId="342D0A62" w14:textId="77777777" w:rsidR="00E650C2" w:rsidRDefault="00E650C2" w:rsidP="001E3C52">
      <w:pPr>
        <w:spacing w:line="276" w:lineRule="auto"/>
        <w:jc w:val="both"/>
        <w:rPr>
          <w:sz w:val="26"/>
          <w:szCs w:val="26"/>
        </w:rPr>
      </w:pPr>
    </w:p>
    <w:p w14:paraId="6ADD230C" w14:textId="2AEDF890" w:rsidR="004F1F43" w:rsidRDefault="004F1F43" w:rsidP="004F1F43">
      <w:pPr>
        <w:spacing w:line="276" w:lineRule="auto"/>
        <w:ind w:firstLine="709"/>
        <w:jc w:val="both"/>
        <w:rPr>
          <w:sz w:val="26"/>
          <w:szCs w:val="26"/>
        </w:rPr>
      </w:pPr>
      <w:r w:rsidRPr="004F1F43">
        <w:rPr>
          <w:b/>
          <w:sz w:val="26"/>
          <w:szCs w:val="26"/>
        </w:rPr>
        <w:t>Ответственный организатор</w:t>
      </w:r>
      <w:r>
        <w:rPr>
          <w:sz w:val="26"/>
          <w:szCs w:val="26"/>
        </w:rPr>
        <w:t xml:space="preserve"> информирует организаторов, экзаменаторов-собеседников, экспертов об участниках ИС с ОВЗ, инвалидах, детях-инвалидах, для которых при проведении ИС организуются условия, </w:t>
      </w:r>
      <w:r w:rsidRPr="00BC7200">
        <w:rPr>
          <w:sz w:val="26"/>
          <w:szCs w:val="26"/>
        </w:rPr>
        <w:t>учитывающи</w:t>
      </w:r>
      <w:r>
        <w:rPr>
          <w:sz w:val="26"/>
          <w:szCs w:val="26"/>
        </w:rPr>
        <w:t>е</w:t>
      </w:r>
      <w:r w:rsidRPr="00BC7200">
        <w:rPr>
          <w:sz w:val="26"/>
          <w:szCs w:val="26"/>
        </w:rPr>
        <w:t xml:space="preserve"> состояние их здоровья, особенности психофизического развития</w:t>
      </w:r>
      <w:r>
        <w:rPr>
          <w:sz w:val="26"/>
          <w:szCs w:val="26"/>
        </w:rPr>
        <w:t>, в том числе увеличение продолжительности ИС и оценивание ответа по особой шкале (см. раздел 9).</w:t>
      </w:r>
    </w:p>
    <w:p w14:paraId="40967A0C" w14:textId="77777777" w:rsidR="004F1F43" w:rsidRPr="00FC3089" w:rsidRDefault="004F1F43" w:rsidP="001E3C52">
      <w:pPr>
        <w:spacing w:line="276" w:lineRule="auto"/>
        <w:jc w:val="both"/>
        <w:rPr>
          <w:sz w:val="26"/>
          <w:szCs w:val="26"/>
        </w:rPr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9770"/>
      </w:tblGrid>
      <w:tr w:rsidR="00FC3089" w14:paraId="45ADDF3B" w14:textId="77777777" w:rsidTr="00A5272B">
        <w:tc>
          <w:tcPr>
            <w:tcW w:w="9770" w:type="dxa"/>
          </w:tcPr>
          <w:p w14:paraId="3EF4266C" w14:textId="77777777" w:rsidR="00FC3089" w:rsidRPr="00706592" w:rsidRDefault="00FC3089" w:rsidP="00A5272B">
            <w:pPr>
              <w:pStyle w:val="a8"/>
              <w:widowControl w:val="0"/>
              <w:ind w:left="0" w:firstLine="567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 xml:space="preserve">Во время проведения итогового собеседования участникам итогового собеседования запрещено иметь при себе средства связи, фото-, аудио- и видеоаппаратуру, справочные материалы, письменные заметки и иные средства хранения и передачи информации. </w:t>
            </w:r>
          </w:p>
          <w:p w14:paraId="3772C863" w14:textId="77777777" w:rsidR="00FC3089" w:rsidRPr="00706592" w:rsidRDefault="00FC3089" w:rsidP="00A5272B">
            <w:pPr>
              <w:ind w:firstLine="709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>При установлении факта наличия и (или) использования участниками ИС средств связи, а также средств хранения и передачи информации во время проведения ИС или иного нарушения ими установленного порядка проведения ИС, участник, нарушивший порядок проведения ИС, удаляется с ИС.</w:t>
            </w:r>
          </w:p>
          <w:p w14:paraId="497E5EEC" w14:textId="77777777" w:rsidR="00FC3089" w:rsidRPr="00706592" w:rsidRDefault="00FC3089" w:rsidP="00A5272B">
            <w:pPr>
              <w:ind w:firstLine="709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>В этом случае ответственный организатор ОО совместно с экзаменатором-собеседником составляют акт об удалении участника ИС. Экзаменатор-собеседник должен поставить в бланке ИС в поле «Удален с собеседования» метку «Х» и удостоверить ее своей подписью в прямоугольном окне в правом нижнем углу бланка. Экзаменатор-собеседник вносит соответствующую отметку в форму «Ведомость учета проведения итогового собеседования в аудитории»</w:t>
            </w:r>
          </w:p>
          <w:p w14:paraId="100C5F3A" w14:textId="77777777" w:rsidR="00FC3089" w:rsidRDefault="00FC3089" w:rsidP="00A5272B">
            <w:pPr>
              <w:spacing w:line="276" w:lineRule="auto"/>
              <w:jc w:val="both"/>
            </w:pPr>
            <w:r w:rsidRPr="00706592">
              <w:rPr>
                <w:i/>
                <w:sz w:val="26"/>
                <w:szCs w:val="26"/>
              </w:rPr>
              <w:t>Бланк участника ИС, удаленного за нарушение установленного порядка проведения ИС, направляется на обработку совместно с бланками остальных участников ИС данной ОО.</w:t>
            </w:r>
          </w:p>
        </w:tc>
      </w:tr>
    </w:tbl>
    <w:p w14:paraId="3A59A5E3" w14:textId="77777777" w:rsidR="00FC3089" w:rsidRPr="00706592" w:rsidRDefault="00FC3089" w:rsidP="00FC3089">
      <w:pPr>
        <w:ind w:firstLine="709"/>
        <w:jc w:val="both"/>
        <w:rPr>
          <w:i/>
          <w:sz w:val="26"/>
          <w:szCs w:val="26"/>
        </w:rPr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9770"/>
      </w:tblGrid>
      <w:tr w:rsidR="00FC3089" w14:paraId="1E371F00" w14:textId="77777777" w:rsidTr="00A5272B">
        <w:tc>
          <w:tcPr>
            <w:tcW w:w="9770" w:type="dxa"/>
          </w:tcPr>
          <w:p w14:paraId="1C3DCBEF" w14:textId="77777777" w:rsidR="00FC3089" w:rsidRPr="00706592" w:rsidRDefault="00FC3089" w:rsidP="00A5272B">
            <w:pPr>
              <w:ind w:firstLine="709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>В случае если участник ИС по состоянию здоровья или другим объективным причинам не может завершить ИС, он может покинуть аудиторию, при этом экзаменатор-собеседник должен пригласить медицинского работника и ответственного организатора ОО, составить акт о досрочном завершении ИС по уважительной причине.</w:t>
            </w:r>
          </w:p>
          <w:p w14:paraId="09C55AD5" w14:textId="77777777" w:rsidR="00FC3089" w:rsidRPr="00706592" w:rsidRDefault="00FC3089" w:rsidP="00A5272B">
            <w:pPr>
              <w:ind w:firstLine="709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>Экзаменатор-собеседник должен поставить в бланке ИС в поле «Не закончил по уважительной причине» метку «Х» и удостоверить ее своей подписью в прямоугольном окне в правом нижнем углу бланка. Экзаменатор-собеседник вносит соответствующую отметку в форму «Ведомость учета проведения итогового собеседования в аудитории»</w:t>
            </w:r>
          </w:p>
          <w:p w14:paraId="733A4A09" w14:textId="77777777" w:rsidR="00FC3089" w:rsidRDefault="00FC3089" w:rsidP="00A5272B">
            <w:pPr>
              <w:spacing w:line="276" w:lineRule="auto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>Бланк участника ИС, не закончившего ИС по уважительной причине, направляется на обработку совместно с бланками остальных участников ИС данной ОО.</w:t>
            </w:r>
          </w:p>
        </w:tc>
      </w:tr>
    </w:tbl>
    <w:p w14:paraId="43AD13D9" w14:textId="77777777" w:rsidR="00FC3089" w:rsidRPr="00706592" w:rsidRDefault="00FC3089" w:rsidP="00FC3089">
      <w:pPr>
        <w:ind w:firstLine="709"/>
        <w:jc w:val="both"/>
        <w:rPr>
          <w:i/>
          <w:sz w:val="26"/>
          <w:szCs w:val="26"/>
        </w:rPr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9770"/>
      </w:tblGrid>
      <w:tr w:rsidR="00FC3089" w14:paraId="34862B78" w14:textId="77777777" w:rsidTr="00A5272B">
        <w:tc>
          <w:tcPr>
            <w:tcW w:w="9770" w:type="dxa"/>
          </w:tcPr>
          <w:p w14:paraId="61DF454B" w14:textId="77777777" w:rsidR="00FC3089" w:rsidRPr="00706592" w:rsidRDefault="00FC3089" w:rsidP="00A5272B">
            <w:pPr>
              <w:ind w:firstLine="709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>В случае неявки участника ИС организатор в аудитории подготовки по окончании собеседования должен поставить в бланке ИС в поле «Неявка» метку «Х» и удостоверить ее своей подписью в прямоугольном окне в правом нижнем углу бланка.</w:t>
            </w:r>
          </w:p>
          <w:p w14:paraId="4D7249CD" w14:textId="77777777" w:rsidR="00FC3089" w:rsidRDefault="00FC3089" w:rsidP="00A5272B">
            <w:pPr>
              <w:spacing w:line="276" w:lineRule="auto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lastRenderedPageBreak/>
              <w:t>Бланк неявившегося участника ИС направляется на обработку совместно с бланками остальных участников ИС данной ОО.</w:t>
            </w:r>
          </w:p>
        </w:tc>
      </w:tr>
    </w:tbl>
    <w:p w14:paraId="1A3E66F3" w14:textId="77777777" w:rsidR="001E3C52" w:rsidRPr="00FC3089" w:rsidRDefault="001E3C52" w:rsidP="001E3C52">
      <w:pPr>
        <w:spacing w:line="276" w:lineRule="auto"/>
        <w:ind w:firstLine="709"/>
        <w:jc w:val="both"/>
        <w:rPr>
          <w:b/>
          <w:sz w:val="26"/>
          <w:szCs w:val="26"/>
        </w:rPr>
      </w:pPr>
    </w:p>
    <w:p w14:paraId="67002F46" w14:textId="77777777" w:rsidR="001E3C52" w:rsidRPr="00FC3089" w:rsidRDefault="001E3C52" w:rsidP="001E3C52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b/>
          <w:sz w:val="26"/>
          <w:szCs w:val="26"/>
        </w:rPr>
        <w:t>По окончании каждой смены</w:t>
      </w:r>
      <w:r w:rsidRPr="00FC3089">
        <w:rPr>
          <w:sz w:val="26"/>
          <w:szCs w:val="26"/>
        </w:rPr>
        <w:t xml:space="preserve"> ИС ответственный организатор получает в штабе от </w:t>
      </w:r>
      <w:r w:rsidRPr="00FC3089">
        <w:rPr>
          <w:i/>
          <w:sz w:val="26"/>
          <w:szCs w:val="26"/>
        </w:rPr>
        <w:t>экзаменатора-собеседника</w:t>
      </w:r>
    </w:p>
    <w:p w14:paraId="0D2276B6" w14:textId="77777777" w:rsidR="001E3C52" w:rsidRPr="00FC3089" w:rsidRDefault="001E3C52" w:rsidP="001E3C52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>– материалы, использованные для проведения ИС;</w:t>
      </w:r>
    </w:p>
    <w:p w14:paraId="7E30D544" w14:textId="77777777" w:rsidR="001E3C52" w:rsidRPr="00FC3089" w:rsidRDefault="001E3C52" w:rsidP="001E3C52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>- бланки участников ИС;</w:t>
      </w:r>
    </w:p>
    <w:p w14:paraId="327297E7" w14:textId="77777777" w:rsidR="001E3C52" w:rsidRPr="00FC3089" w:rsidRDefault="001E3C52" w:rsidP="001E3C52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- </w:t>
      </w:r>
      <w:r w:rsidR="00C111A5" w:rsidRPr="00FC3089">
        <w:rPr>
          <w:sz w:val="26"/>
          <w:szCs w:val="26"/>
        </w:rPr>
        <w:t>протоколы</w:t>
      </w:r>
      <w:r w:rsidRPr="00FC3089">
        <w:rPr>
          <w:sz w:val="26"/>
          <w:szCs w:val="26"/>
        </w:rPr>
        <w:t xml:space="preserve"> эксперта;</w:t>
      </w:r>
    </w:p>
    <w:p w14:paraId="713A38AE" w14:textId="77777777" w:rsidR="001E3C52" w:rsidRPr="00FC3089" w:rsidRDefault="001E3C52" w:rsidP="001E3C52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- </w:t>
      </w:r>
      <w:r w:rsidR="00C111A5" w:rsidRPr="00FC3089">
        <w:rPr>
          <w:sz w:val="26"/>
          <w:szCs w:val="26"/>
        </w:rPr>
        <w:t>Ведомость учета проведения ИС в аудитории</w:t>
      </w:r>
      <w:r w:rsidRPr="00FC3089">
        <w:rPr>
          <w:sz w:val="26"/>
          <w:szCs w:val="26"/>
        </w:rPr>
        <w:t>.</w:t>
      </w:r>
    </w:p>
    <w:p w14:paraId="619D5B27" w14:textId="77777777" w:rsidR="001E3C52" w:rsidRPr="00FC3089" w:rsidRDefault="001E3C52" w:rsidP="001E3C52">
      <w:pPr>
        <w:spacing w:line="276" w:lineRule="auto"/>
        <w:ind w:firstLine="709"/>
        <w:jc w:val="both"/>
        <w:rPr>
          <w:b/>
          <w:sz w:val="26"/>
          <w:szCs w:val="26"/>
        </w:rPr>
      </w:pPr>
    </w:p>
    <w:p w14:paraId="6CBECF64" w14:textId="77777777" w:rsidR="001E3C52" w:rsidRPr="00FC3089" w:rsidRDefault="001E3C52" w:rsidP="001E3C52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b/>
          <w:sz w:val="26"/>
          <w:szCs w:val="26"/>
        </w:rPr>
        <w:t xml:space="preserve">По окончании ИС </w:t>
      </w:r>
      <w:r w:rsidRPr="00FC3089">
        <w:rPr>
          <w:sz w:val="26"/>
          <w:szCs w:val="26"/>
        </w:rPr>
        <w:t xml:space="preserve">ответственный организатор получает: </w:t>
      </w:r>
    </w:p>
    <w:p w14:paraId="6F272291" w14:textId="77777777" w:rsidR="001E3C52" w:rsidRPr="00FC3089" w:rsidRDefault="001E3C52" w:rsidP="001E3C52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i/>
          <w:sz w:val="26"/>
          <w:szCs w:val="26"/>
        </w:rPr>
        <w:t xml:space="preserve">от технического специалиста </w:t>
      </w:r>
      <w:r w:rsidRPr="00FC3089">
        <w:rPr>
          <w:sz w:val="26"/>
          <w:szCs w:val="26"/>
        </w:rPr>
        <w:t>аудиозапись ответов участников на флэш-носителе;</w:t>
      </w:r>
    </w:p>
    <w:p w14:paraId="4B65FC9A" w14:textId="77777777" w:rsidR="001E3C52" w:rsidRPr="00FC3089" w:rsidRDefault="001E3C52" w:rsidP="001E3C52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i/>
          <w:sz w:val="26"/>
          <w:szCs w:val="26"/>
        </w:rPr>
        <w:t>от организатора в аудитории подготовки</w:t>
      </w:r>
    </w:p>
    <w:p w14:paraId="22987764" w14:textId="7F03A168" w:rsidR="00C111A5" w:rsidRPr="00FC3089" w:rsidRDefault="001E3C52" w:rsidP="001E3C52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>-</w:t>
      </w:r>
      <w:r w:rsidR="00BA6489">
        <w:rPr>
          <w:sz w:val="26"/>
          <w:szCs w:val="26"/>
        </w:rPr>
        <w:t xml:space="preserve"> </w:t>
      </w:r>
      <w:r w:rsidRPr="00FC3089">
        <w:rPr>
          <w:sz w:val="26"/>
          <w:szCs w:val="26"/>
        </w:rPr>
        <w:t>бланки неявившихся участников ИС</w:t>
      </w:r>
      <w:r w:rsidR="004F1F43">
        <w:rPr>
          <w:sz w:val="26"/>
          <w:szCs w:val="26"/>
        </w:rPr>
        <w:t xml:space="preserve"> с отметками в бланке о неявке</w:t>
      </w:r>
    </w:p>
    <w:p w14:paraId="4E28E9D4" w14:textId="77777777" w:rsidR="001E3C52" w:rsidRPr="00FC3089" w:rsidRDefault="00C111A5" w:rsidP="001E3C52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>- ведомость коррекции персональных данных</w:t>
      </w:r>
      <w:r w:rsidR="001E3C52" w:rsidRPr="00FC3089">
        <w:rPr>
          <w:sz w:val="26"/>
          <w:szCs w:val="26"/>
        </w:rPr>
        <w:t>.</w:t>
      </w:r>
    </w:p>
    <w:p w14:paraId="129F5431" w14:textId="77777777" w:rsidR="001E3C52" w:rsidRPr="00FC3089" w:rsidRDefault="001E3C52" w:rsidP="001E3C52">
      <w:pPr>
        <w:spacing w:line="276" w:lineRule="auto"/>
        <w:ind w:firstLine="709"/>
        <w:jc w:val="both"/>
        <w:rPr>
          <w:i/>
          <w:sz w:val="26"/>
          <w:szCs w:val="26"/>
        </w:rPr>
      </w:pPr>
    </w:p>
    <w:p w14:paraId="056D9E0B" w14:textId="77777777" w:rsidR="00BB3CB8" w:rsidRPr="00FC3089" w:rsidRDefault="00BB3CB8" w:rsidP="001E3C52">
      <w:pPr>
        <w:spacing w:line="276" w:lineRule="auto"/>
        <w:ind w:firstLine="709"/>
        <w:jc w:val="both"/>
        <w:rPr>
          <w:i/>
          <w:sz w:val="26"/>
          <w:szCs w:val="26"/>
        </w:rPr>
      </w:pPr>
      <w:r w:rsidRPr="00FC3089">
        <w:rPr>
          <w:i/>
          <w:sz w:val="26"/>
          <w:szCs w:val="26"/>
        </w:rPr>
        <w:t>от организатора вне аудитории</w:t>
      </w:r>
    </w:p>
    <w:p w14:paraId="5954AEFD" w14:textId="77777777" w:rsidR="00BB3CB8" w:rsidRPr="00FC3089" w:rsidRDefault="00BB3CB8" w:rsidP="001E3C52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>- список участников ИС с отметками о неявке, удалении, досрочном завершении ИС</w:t>
      </w:r>
    </w:p>
    <w:p w14:paraId="7E7F37EE" w14:textId="77777777" w:rsidR="00FC3089" w:rsidRPr="00FC3089" w:rsidRDefault="00FC3089" w:rsidP="00FC3089">
      <w:pPr>
        <w:ind w:firstLine="709"/>
        <w:jc w:val="both"/>
        <w:rPr>
          <w:sz w:val="26"/>
          <w:szCs w:val="26"/>
        </w:rPr>
      </w:pPr>
      <w:r w:rsidRPr="00FC3089">
        <w:rPr>
          <w:b/>
          <w:sz w:val="26"/>
          <w:szCs w:val="26"/>
        </w:rPr>
        <w:t>Ответственный организатор ОО</w:t>
      </w:r>
      <w:r w:rsidRPr="00FC3089">
        <w:rPr>
          <w:sz w:val="26"/>
          <w:szCs w:val="26"/>
        </w:rPr>
        <w:t>, используя Протоколы эксперта, контролирует качество заполнения экспертом бланков участников ИС:</w:t>
      </w:r>
    </w:p>
    <w:p w14:paraId="7191945A" w14:textId="6EFE18CD" w:rsidR="00FC3089" w:rsidRPr="00FC3089" w:rsidRDefault="00FC3089" w:rsidP="00FC3089">
      <w:pPr>
        <w:pStyle w:val="a8"/>
        <w:numPr>
          <w:ilvl w:val="0"/>
          <w:numId w:val="12"/>
        </w:numPr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баллы по критериям оценивания заданий (наличие цифр </w:t>
      </w:r>
      <w:r w:rsidR="00734C5C">
        <w:rPr>
          <w:sz w:val="26"/>
          <w:szCs w:val="26"/>
        </w:rPr>
        <w:t xml:space="preserve">«2», </w:t>
      </w:r>
      <w:r w:rsidRPr="00FC3089">
        <w:rPr>
          <w:sz w:val="26"/>
          <w:szCs w:val="26"/>
        </w:rPr>
        <w:t xml:space="preserve">«1» или «0» в соответствующих полях оценивания), </w:t>
      </w:r>
    </w:p>
    <w:p w14:paraId="78F53A4D" w14:textId="77777777" w:rsidR="00FC3089" w:rsidRPr="00FC3089" w:rsidRDefault="00FC3089" w:rsidP="00FC3089">
      <w:pPr>
        <w:pStyle w:val="a8"/>
        <w:numPr>
          <w:ilvl w:val="0"/>
          <w:numId w:val="12"/>
        </w:numPr>
        <w:jc w:val="both"/>
        <w:rPr>
          <w:sz w:val="26"/>
          <w:szCs w:val="26"/>
        </w:rPr>
      </w:pPr>
      <w:r w:rsidRPr="00FC3089">
        <w:rPr>
          <w:sz w:val="26"/>
          <w:szCs w:val="26"/>
        </w:rPr>
        <w:t>заполнение бланков черной гелевой ручкой,</w:t>
      </w:r>
    </w:p>
    <w:p w14:paraId="72CA94AE" w14:textId="77777777" w:rsidR="00FC3089" w:rsidRPr="00FC3089" w:rsidRDefault="00FC3089" w:rsidP="00FC3089">
      <w:pPr>
        <w:pStyle w:val="a8"/>
        <w:numPr>
          <w:ilvl w:val="0"/>
          <w:numId w:val="12"/>
        </w:numPr>
        <w:jc w:val="both"/>
        <w:rPr>
          <w:sz w:val="26"/>
          <w:szCs w:val="26"/>
        </w:rPr>
      </w:pPr>
      <w:r w:rsidRPr="00FC3089">
        <w:rPr>
          <w:sz w:val="26"/>
          <w:szCs w:val="26"/>
        </w:rPr>
        <w:t>соответствие поля «Сумма баллов» выставленным баллам,</w:t>
      </w:r>
    </w:p>
    <w:p w14:paraId="60B6C906" w14:textId="77777777" w:rsidR="00FC3089" w:rsidRPr="00FC3089" w:rsidRDefault="00FC3089" w:rsidP="00FC3089">
      <w:pPr>
        <w:pStyle w:val="a8"/>
        <w:numPr>
          <w:ilvl w:val="0"/>
          <w:numId w:val="12"/>
        </w:numPr>
        <w:jc w:val="both"/>
        <w:rPr>
          <w:sz w:val="26"/>
          <w:szCs w:val="26"/>
        </w:rPr>
      </w:pPr>
      <w:r w:rsidRPr="00FC3089">
        <w:rPr>
          <w:sz w:val="26"/>
          <w:szCs w:val="26"/>
        </w:rPr>
        <w:t>наличие отметки «Х» в полях «Зачет» или «Незачет» в соответствии с критериями,</w:t>
      </w:r>
    </w:p>
    <w:p w14:paraId="5F4AE815" w14:textId="77777777" w:rsidR="00FC3089" w:rsidRPr="00FC3089" w:rsidRDefault="00FC3089" w:rsidP="00FC3089">
      <w:pPr>
        <w:pStyle w:val="a8"/>
        <w:numPr>
          <w:ilvl w:val="0"/>
          <w:numId w:val="12"/>
        </w:numPr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учет отметки «1» в поле «Резерв» для участников ИС, работы которых проверяются по ОСОБОЙ шкале, при выставлении итогового зачета. </w:t>
      </w:r>
    </w:p>
    <w:p w14:paraId="57B665F6" w14:textId="77777777" w:rsidR="00FC3089" w:rsidRPr="00FC3089" w:rsidRDefault="00FC3089" w:rsidP="00FC3089">
      <w:pPr>
        <w:ind w:firstLine="709"/>
        <w:jc w:val="both"/>
        <w:rPr>
          <w:sz w:val="26"/>
          <w:szCs w:val="26"/>
        </w:rPr>
      </w:pPr>
    </w:p>
    <w:p w14:paraId="0B7283A2" w14:textId="77777777" w:rsidR="00FC3089" w:rsidRPr="00FC3089" w:rsidRDefault="00FC3089" w:rsidP="00FC3089">
      <w:pPr>
        <w:ind w:firstLine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>Ответственный организатор ОО, используя Ведомость учета проведения ИС в аудитории, контролирует заполнение в бланках полей «Неявка», «Удален с собеседования», «Не закончил по уважительной причине» (отметка «Х»), если такие случаи были в аудитории проведения или подготовки. Сверяет отметки о неявке, удалении, досрочном завершении с общим списком участников.</w:t>
      </w:r>
    </w:p>
    <w:p w14:paraId="43309B98" w14:textId="77777777" w:rsidR="00FC3089" w:rsidRPr="00FC3089" w:rsidRDefault="00FC3089" w:rsidP="00FC3089">
      <w:pPr>
        <w:ind w:firstLine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Ответственный организатор ОО складывает бланки участников ИС, Список участников, Ведомости </w:t>
      </w:r>
      <w:r>
        <w:rPr>
          <w:sz w:val="26"/>
          <w:szCs w:val="26"/>
        </w:rPr>
        <w:t xml:space="preserve">учета </w:t>
      </w:r>
      <w:r w:rsidRPr="00FC3089">
        <w:rPr>
          <w:sz w:val="26"/>
          <w:szCs w:val="26"/>
        </w:rPr>
        <w:t>проведения ИС в аудиториях, Ведомости коррекции персональных данных, заполненные акты об удалении и досрочном завершении ИС в возвратный спецпакет для передачи в РЦОИ. Оформляет сопроводительный лист.</w:t>
      </w:r>
    </w:p>
    <w:p w14:paraId="3ACDE378" w14:textId="77777777" w:rsidR="001E3C52" w:rsidRPr="00FC3089" w:rsidRDefault="001E3C52" w:rsidP="001E3C52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>По окончании обработки ответственный организатор подписывает полученную ведомость выверки результатов ИС и передает ее в РЦОИ.</w:t>
      </w:r>
    </w:p>
    <w:p w14:paraId="079C56DA" w14:textId="77777777" w:rsidR="001E3C52" w:rsidRPr="001E3C52" w:rsidRDefault="001E3C52" w:rsidP="001E3C52">
      <w:pPr>
        <w:spacing w:line="276" w:lineRule="auto"/>
        <w:ind w:firstLine="709"/>
        <w:jc w:val="both"/>
      </w:pPr>
    </w:p>
    <w:p w14:paraId="13BC9E06" w14:textId="77777777" w:rsidR="001E3C52" w:rsidRPr="001E3C52" w:rsidRDefault="001E3C52" w:rsidP="001E3C52">
      <w:pPr>
        <w:tabs>
          <w:tab w:val="left" w:pos="-284"/>
        </w:tabs>
        <w:spacing w:line="276" w:lineRule="auto"/>
        <w:contextualSpacing/>
        <w:jc w:val="both"/>
        <w:rPr>
          <w:sz w:val="26"/>
          <w:szCs w:val="26"/>
        </w:rPr>
        <w:sectPr w:rsidR="001E3C52" w:rsidRPr="001E3C52" w:rsidSect="009672D4">
          <w:footerReference w:type="default" r:id="rId8"/>
          <w:headerReference w:type="first" r:id="rId9"/>
          <w:pgSz w:w="11906" w:h="16838"/>
          <w:pgMar w:top="1134" w:right="567" w:bottom="1134" w:left="1276" w:header="709" w:footer="709" w:gutter="0"/>
          <w:cols w:space="708"/>
          <w:titlePg/>
          <w:docGrid w:linePitch="360"/>
        </w:sectPr>
      </w:pPr>
    </w:p>
    <w:p w14:paraId="460701D4" w14:textId="77777777" w:rsidR="001E3C52" w:rsidRPr="001E3C52" w:rsidRDefault="0080494A" w:rsidP="001E3C52">
      <w:pPr>
        <w:spacing w:after="60"/>
        <w:jc w:val="both"/>
        <w:outlineLvl w:val="1"/>
        <w:rPr>
          <w:b/>
          <w:sz w:val="28"/>
        </w:rPr>
      </w:pPr>
      <w:bookmarkStart w:id="34" w:name="_Toc401159029"/>
      <w:bookmarkStart w:id="35" w:name="_Toc466372320"/>
      <w:bookmarkStart w:id="36" w:name="_Toc528154085"/>
      <w:bookmarkStart w:id="37" w:name="_Toc528748548"/>
      <w:bookmarkStart w:id="38" w:name="_Toc535429755"/>
      <w:r>
        <w:rPr>
          <w:b/>
          <w:sz w:val="28"/>
        </w:rPr>
        <w:lastRenderedPageBreak/>
        <w:t>11</w:t>
      </w:r>
      <w:r w:rsidR="001E3C52" w:rsidRPr="001E3C52">
        <w:rPr>
          <w:b/>
          <w:sz w:val="28"/>
        </w:rPr>
        <w:t xml:space="preserve">.3. Инструкция для технического специалиста при проведении </w:t>
      </w:r>
      <w:bookmarkEnd w:id="34"/>
      <w:bookmarkEnd w:id="35"/>
      <w:r w:rsidR="001E3C52" w:rsidRPr="001E3C52">
        <w:rPr>
          <w:b/>
          <w:sz w:val="28"/>
        </w:rPr>
        <w:t>ИС</w:t>
      </w:r>
      <w:bookmarkEnd w:id="36"/>
      <w:bookmarkEnd w:id="37"/>
      <w:bookmarkEnd w:id="38"/>
    </w:p>
    <w:p w14:paraId="15DDFDF5" w14:textId="77777777" w:rsidR="001E3C52" w:rsidRPr="00201E32" w:rsidRDefault="001E3C52" w:rsidP="00BA6489">
      <w:pPr>
        <w:numPr>
          <w:ilvl w:val="0"/>
          <w:numId w:val="7"/>
        </w:numPr>
        <w:ind w:left="0" w:firstLine="709"/>
        <w:contextualSpacing/>
        <w:jc w:val="both"/>
        <w:rPr>
          <w:sz w:val="26"/>
          <w:szCs w:val="26"/>
        </w:rPr>
      </w:pPr>
      <w:r w:rsidRPr="00BA6489">
        <w:rPr>
          <w:i/>
          <w:sz w:val="26"/>
          <w:szCs w:val="26"/>
        </w:rPr>
        <w:t>Технический специалист образовательной организации</w:t>
      </w:r>
      <w:r w:rsidRPr="00BA6489">
        <w:rPr>
          <w:sz w:val="26"/>
          <w:szCs w:val="26"/>
        </w:rPr>
        <w:t xml:space="preserve"> должен ознакомиться с</w:t>
      </w:r>
      <w:r w:rsidR="0080494A" w:rsidRPr="00BA6489">
        <w:rPr>
          <w:sz w:val="26"/>
          <w:szCs w:val="26"/>
        </w:rPr>
        <w:t xml:space="preserve"> </w:t>
      </w:r>
      <w:r w:rsidR="00A562C4" w:rsidRPr="00201E32">
        <w:rPr>
          <w:sz w:val="26"/>
          <w:szCs w:val="26"/>
        </w:rPr>
        <w:t>Инструктивными материалами по проведению ИС в Санкт-Петербурге</w:t>
      </w:r>
      <w:r w:rsidRPr="00201E32">
        <w:rPr>
          <w:sz w:val="26"/>
          <w:szCs w:val="26"/>
        </w:rPr>
        <w:t>.</w:t>
      </w:r>
    </w:p>
    <w:p w14:paraId="00644E9D" w14:textId="77777777" w:rsidR="001E3C52" w:rsidRPr="00201E32" w:rsidRDefault="001E3C52" w:rsidP="00201E32">
      <w:pPr>
        <w:widowControl w:val="0"/>
        <w:ind w:left="709"/>
        <w:contextualSpacing/>
        <w:jc w:val="both"/>
        <w:rPr>
          <w:sz w:val="26"/>
          <w:szCs w:val="26"/>
        </w:rPr>
      </w:pPr>
    </w:p>
    <w:p w14:paraId="23288FC4" w14:textId="77777777" w:rsidR="001E3C52" w:rsidRPr="00201E32" w:rsidRDefault="001E3C52" w:rsidP="00201E32">
      <w:pPr>
        <w:numPr>
          <w:ilvl w:val="0"/>
          <w:numId w:val="7"/>
        </w:numPr>
        <w:ind w:left="0" w:firstLine="709"/>
        <w:contextualSpacing/>
        <w:jc w:val="both"/>
        <w:rPr>
          <w:sz w:val="26"/>
          <w:szCs w:val="26"/>
        </w:rPr>
      </w:pPr>
      <w:r w:rsidRPr="00201E32">
        <w:rPr>
          <w:sz w:val="26"/>
          <w:szCs w:val="26"/>
        </w:rPr>
        <w:t>За 2 дня до проведения ИС технический специалист готовит аудитории к проведению ИС: устанавливает необходимое количество автоматизированных рабочих мест, оборудованных средствами для записи ответов участников ИС.</w:t>
      </w:r>
    </w:p>
    <w:p w14:paraId="6620048E" w14:textId="77777777" w:rsidR="001E3C52" w:rsidRPr="00201E32" w:rsidRDefault="001E3C52" w:rsidP="001E3C52">
      <w:pPr>
        <w:widowControl w:val="0"/>
        <w:spacing w:line="360" w:lineRule="auto"/>
        <w:ind w:left="709"/>
        <w:contextualSpacing/>
        <w:jc w:val="both"/>
        <w:rPr>
          <w:sz w:val="26"/>
          <w:szCs w:val="26"/>
        </w:rPr>
      </w:pPr>
    </w:p>
    <w:p w14:paraId="755BA635" w14:textId="77777777" w:rsidR="001E3C52" w:rsidRPr="001E3C52" w:rsidRDefault="00AA3A68" w:rsidP="001E3C52">
      <w:pPr>
        <w:widowControl w:val="0"/>
        <w:spacing w:line="360" w:lineRule="auto"/>
        <w:ind w:left="709"/>
        <w:contextualSpacing/>
        <w:jc w:val="both"/>
      </w:pPr>
      <w:r>
        <w:rPr>
          <w:noProof/>
        </w:rPr>
        <w:object w:dxaOrig="1440" w:dyaOrig="1440" w14:anchorId="7E4368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Object 6" o:spid="_x0000_s1028" type="#_x0000_t75" style="position:absolute;left:0;text-align:left;margin-left:38.95pt;margin-top:4.9pt;width:339.6pt;height:315.85pt;z-index:251659264;visibility:visible" fillcolor="#bbe0e3" stroked="t">
            <v:imagedata r:id="rId10" o:title=""/>
          </v:shape>
          <o:OLEObject Type="Embed" ProgID="Visio.Drawing.11" ShapeID="Object 6" DrawAspect="Content" ObjectID="_1666441739" r:id="rId11"/>
        </w:object>
      </w:r>
    </w:p>
    <w:p w14:paraId="58042B4D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32FE001E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55573BE4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0EA16E20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620A825C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4838013A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2793E6F0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700F48FF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1570473D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0F69B885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65D8731F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3BC55DEE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1DB13BFE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33575285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38058A97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47A28744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412C0F53" w14:textId="77777777" w:rsidR="001E3C52" w:rsidRPr="00201E32" w:rsidRDefault="001E3C52" w:rsidP="00201E32">
      <w:pPr>
        <w:numPr>
          <w:ilvl w:val="0"/>
          <w:numId w:val="7"/>
        </w:numPr>
        <w:ind w:left="0" w:firstLine="709"/>
        <w:contextualSpacing/>
        <w:jc w:val="both"/>
        <w:rPr>
          <w:sz w:val="26"/>
          <w:szCs w:val="26"/>
        </w:rPr>
      </w:pPr>
      <w:r w:rsidRPr="00201E32">
        <w:rPr>
          <w:sz w:val="26"/>
          <w:szCs w:val="26"/>
        </w:rPr>
        <w:t>За 2 дня до проведения ИС технический специалист проводит техническую подготовку ОО: установка и настройка программного обеспечения для проведения ИС в ОО.</w:t>
      </w:r>
    </w:p>
    <w:p w14:paraId="5254B1E7" w14:textId="77777777" w:rsidR="001E3C52" w:rsidRPr="00201E32" w:rsidRDefault="001E3C52" w:rsidP="00201E32">
      <w:pPr>
        <w:numPr>
          <w:ilvl w:val="0"/>
          <w:numId w:val="7"/>
        </w:numPr>
        <w:ind w:left="0" w:firstLine="709"/>
        <w:contextualSpacing/>
        <w:jc w:val="both"/>
        <w:rPr>
          <w:sz w:val="26"/>
          <w:szCs w:val="26"/>
        </w:rPr>
      </w:pPr>
      <w:r w:rsidRPr="00201E32">
        <w:rPr>
          <w:sz w:val="26"/>
          <w:szCs w:val="26"/>
        </w:rPr>
        <w:t>Не позднее, чем за сутки до проведения ИС, технический специалист проверяет готовность аудиторий и штаба ППЭ, оборудование для записи ответов участников ИС.</w:t>
      </w:r>
    </w:p>
    <w:p w14:paraId="1639C117" w14:textId="77777777" w:rsidR="001E3C52" w:rsidRPr="00201E32" w:rsidRDefault="001E3C52" w:rsidP="00201E32">
      <w:pPr>
        <w:numPr>
          <w:ilvl w:val="0"/>
          <w:numId w:val="7"/>
        </w:numPr>
        <w:ind w:left="0" w:firstLine="709"/>
        <w:contextualSpacing/>
        <w:jc w:val="both"/>
        <w:rPr>
          <w:sz w:val="26"/>
          <w:szCs w:val="26"/>
        </w:rPr>
      </w:pPr>
      <w:r w:rsidRPr="00201E32">
        <w:rPr>
          <w:sz w:val="26"/>
          <w:szCs w:val="26"/>
        </w:rPr>
        <w:t>Не позднее чем за сутки до проведения ИС технический специалист помогает тиражировать ответственному организатору ОО материалы для проведения ИС:</w:t>
      </w:r>
    </w:p>
    <w:p w14:paraId="40B13E7C" w14:textId="77777777" w:rsidR="001E3C52" w:rsidRPr="00201E32" w:rsidRDefault="001E3C52" w:rsidP="00201E32">
      <w:pPr>
        <w:widowControl w:val="0"/>
        <w:numPr>
          <w:ilvl w:val="0"/>
          <w:numId w:val="3"/>
        </w:numPr>
        <w:tabs>
          <w:tab w:val="left" w:pos="993"/>
        </w:tabs>
        <w:contextualSpacing/>
        <w:jc w:val="both"/>
        <w:rPr>
          <w:sz w:val="26"/>
          <w:szCs w:val="26"/>
        </w:rPr>
      </w:pPr>
      <w:r w:rsidRPr="00201E32">
        <w:rPr>
          <w:i/>
          <w:sz w:val="26"/>
          <w:szCs w:val="26"/>
        </w:rPr>
        <w:t>спис</w:t>
      </w:r>
      <w:r w:rsidR="0080494A" w:rsidRPr="00201E32">
        <w:rPr>
          <w:i/>
          <w:sz w:val="26"/>
          <w:szCs w:val="26"/>
        </w:rPr>
        <w:t>ок</w:t>
      </w:r>
      <w:r w:rsidRPr="00201E32">
        <w:rPr>
          <w:i/>
          <w:sz w:val="26"/>
          <w:szCs w:val="26"/>
        </w:rPr>
        <w:t xml:space="preserve"> участников ИС, </w:t>
      </w:r>
      <w:r w:rsidRPr="00201E32">
        <w:rPr>
          <w:sz w:val="26"/>
          <w:szCs w:val="26"/>
        </w:rPr>
        <w:t>полученные из РЦОИ (для регистрации участников, распределения их по аудиториям);</w:t>
      </w:r>
    </w:p>
    <w:p w14:paraId="6AB6FE8D" w14:textId="77777777" w:rsidR="001E3C52" w:rsidRPr="00201E32" w:rsidRDefault="001E3C52" w:rsidP="00201E32">
      <w:pPr>
        <w:widowControl w:val="0"/>
        <w:numPr>
          <w:ilvl w:val="0"/>
          <w:numId w:val="3"/>
        </w:numPr>
        <w:tabs>
          <w:tab w:val="left" w:pos="993"/>
        </w:tabs>
        <w:contextualSpacing/>
        <w:jc w:val="both"/>
        <w:rPr>
          <w:sz w:val="26"/>
          <w:szCs w:val="26"/>
        </w:rPr>
      </w:pPr>
      <w:r w:rsidRPr="00201E32">
        <w:rPr>
          <w:i/>
          <w:sz w:val="26"/>
          <w:szCs w:val="26"/>
        </w:rPr>
        <w:t>ведомость</w:t>
      </w:r>
      <w:r w:rsidR="0080494A" w:rsidRPr="00201E32">
        <w:rPr>
          <w:i/>
          <w:sz w:val="26"/>
          <w:szCs w:val="26"/>
        </w:rPr>
        <w:t xml:space="preserve"> учета</w:t>
      </w:r>
      <w:r w:rsidRPr="00201E32">
        <w:rPr>
          <w:i/>
          <w:sz w:val="26"/>
          <w:szCs w:val="26"/>
        </w:rPr>
        <w:t xml:space="preserve"> проведения ИС в аудитории</w:t>
      </w:r>
      <w:r w:rsidRPr="00201E32">
        <w:rPr>
          <w:sz w:val="26"/>
          <w:szCs w:val="26"/>
        </w:rPr>
        <w:t xml:space="preserve"> (по количеству аудиторий) (приложение №2);</w:t>
      </w:r>
    </w:p>
    <w:p w14:paraId="09504975" w14:textId="77777777" w:rsidR="001E3C52" w:rsidRPr="00201E32" w:rsidRDefault="001E3C52" w:rsidP="00201E32">
      <w:pPr>
        <w:widowControl w:val="0"/>
        <w:numPr>
          <w:ilvl w:val="0"/>
          <w:numId w:val="3"/>
        </w:numPr>
        <w:tabs>
          <w:tab w:val="left" w:pos="993"/>
        </w:tabs>
        <w:contextualSpacing/>
        <w:jc w:val="both"/>
        <w:rPr>
          <w:i/>
          <w:sz w:val="26"/>
          <w:szCs w:val="26"/>
        </w:rPr>
      </w:pPr>
      <w:r w:rsidRPr="00201E32">
        <w:rPr>
          <w:i/>
          <w:sz w:val="26"/>
          <w:szCs w:val="26"/>
        </w:rPr>
        <w:t xml:space="preserve"> </w:t>
      </w:r>
      <w:r w:rsidR="0080494A" w:rsidRPr="00201E32">
        <w:rPr>
          <w:i/>
          <w:sz w:val="26"/>
          <w:szCs w:val="26"/>
        </w:rPr>
        <w:t>протокол</w:t>
      </w:r>
      <w:r w:rsidRPr="00201E32">
        <w:rPr>
          <w:i/>
          <w:sz w:val="26"/>
          <w:szCs w:val="26"/>
        </w:rPr>
        <w:t xml:space="preserve"> эксперта (приложение 4);</w:t>
      </w:r>
    </w:p>
    <w:p w14:paraId="681EC5FF" w14:textId="77777777" w:rsidR="001E3C52" w:rsidRPr="00201E32" w:rsidRDefault="0080494A" w:rsidP="00201E32">
      <w:pPr>
        <w:widowControl w:val="0"/>
        <w:numPr>
          <w:ilvl w:val="0"/>
          <w:numId w:val="3"/>
        </w:numPr>
        <w:tabs>
          <w:tab w:val="left" w:pos="993"/>
        </w:tabs>
        <w:contextualSpacing/>
        <w:jc w:val="both"/>
        <w:rPr>
          <w:i/>
          <w:sz w:val="26"/>
          <w:szCs w:val="26"/>
        </w:rPr>
      </w:pPr>
      <w:r w:rsidRPr="00201E32">
        <w:rPr>
          <w:i/>
          <w:sz w:val="26"/>
          <w:szCs w:val="26"/>
        </w:rPr>
        <w:t>критерии оценивания ИС;</w:t>
      </w:r>
    </w:p>
    <w:p w14:paraId="7F9EC630" w14:textId="77777777" w:rsidR="0080494A" w:rsidRPr="00201E32" w:rsidRDefault="0080494A" w:rsidP="00201E32">
      <w:pPr>
        <w:widowControl w:val="0"/>
        <w:numPr>
          <w:ilvl w:val="0"/>
          <w:numId w:val="3"/>
        </w:numPr>
        <w:tabs>
          <w:tab w:val="left" w:pos="993"/>
        </w:tabs>
        <w:contextualSpacing/>
        <w:jc w:val="both"/>
        <w:rPr>
          <w:i/>
          <w:sz w:val="26"/>
          <w:szCs w:val="26"/>
        </w:rPr>
      </w:pPr>
      <w:r w:rsidRPr="00201E32">
        <w:rPr>
          <w:i/>
          <w:sz w:val="26"/>
          <w:szCs w:val="26"/>
        </w:rPr>
        <w:lastRenderedPageBreak/>
        <w:t>Ведомость коррекции персональных данных;</w:t>
      </w:r>
    </w:p>
    <w:p w14:paraId="092617A0" w14:textId="77777777" w:rsidR="0080494A" w:rsidRPr="00201E32" w:rsidRDefault="0080494A" w:rsidP="00201E32">
      <w:pPr>
        <w:widowControl w:val="0"/>
        <w:numPr>
          <w:ilvl w:val="0"/>
          <w:numId w:val="3"/>
        </w:numPr>
        <w:tabs>
          <w:tab w:val="left" w:pos="993"/>
        </w:tabs>
        <w:contextualSpacing/>
        <w:jc w:val="both"/>
        <w:rPr>
          <w:i/>
          <w:sz w:val="26"/>
          <w:szCs w:val="26"/>
        </w:rPr>
      </w:pPr>
      <w:r w:rsidRPr="00201E32">
        <w:rPr>
          <w:i/>
          <w:sz w:val="26"/>
          <w:szCs w:val="26"/>
        </w:rPr>
        <w:t>Акты об удалении и досрочном завершении ИС</w:t>
      </w:r>
    </w:p>
    <w:p w14:paraId="620D3656" w14:textId="6A6AA110" w:rsidR="00A54D69" w:rsidRPr="00BC4100" w:rsidRDefault="00A808E5" w:rsidP="00A54D69">
      <w:pPr>
        <w:widowControl w:val="0"/>
        <w:tabs>
          <w:tab w:val="left" w:pos="709"/>
        </w:tabs>
        <w:ind w:firstLine="709"/>
        <w:jc w:val="both"/>
        <w:rPr>
          <w:sz w:val="26"/>
          <w:szCs w:val="26"/>
        </w:rPr>
      </w:pPr>
      <w:r w:rsidRPr="002E2FB9">
        <w:rPr>
          <w:sz w:val="26"/>
          <w:szCs w:val="26"/>
        </w:rPr>
        <w:t>В день проведения итогового собеседования не ранее 8:00 и не позднее 09:00 технический специалист получает из РЦОИ заархивированный, защищенный паролем файл с КИМ для проведения ИС, пароль, распечатывает КИМ, передает их ответственному организатору, осуществляет помощь ответственному организатору в тиражировании КИМ с приложениями для проведения итогового собеседования.</w:t>
      </w:r>
    </w:p>
    <w:p w14:paraId="2FEA741C" w14:textId="77777777" w:rsidR="00A54D69" w:rsidRDefault="00A54D69" w:rsidP="00A54D69">
      <w:pPr>
        <w:widowControl w:val="0"/>
        <w:tabs>
          <w:tab w:val="left" w:pos="709"/>
        </w:tabs>
        <w:ind w:firstLine="709"/>
        <w:jc w:val="both"/>
        <w:rPr>
          <w:sz w:val="26"/>
          <w:szCs w:val="26"/>
        </w:rPr>
      </w:pPr>
    </w:p>
    <w:p w14:paraId="38C90EBC" w14:textId="77777777" w:rsidR="001E3C52" w:rsidRPr="00201E32" w:rsidRDefault="001E3C52" w:rsidP="00201E32">
      <w:pPr>
        <w:widowControl w:val="0"/>
        <w:tabs>
          <w:tab w:val="left" w:pos="709"/>
        </w:tabs>
        <w:ind w:firstLine="709"/>
        <w:jc w:val="both"/>
        <w:rPr>
          <w:sz w:val="26"/>
          <w:szCs w:val="26"/>
        </w:rPr>
      </w:pPr>
      <w:r w:rsidRPr="00201E32">
        <w:rPr>
          <w:sz w:val="26"/>
          <w:szCs w:val="26"/>
        </w:rPr>
        <w:t>За 15 минут до начала проведения ИС технический специалист в каждой аудитории проведения включает одну общую аудиозапись на всю смену ИС в этой аудитории (один общий поток).</w:t>
      </w:r>
    </w:p>
    <w:p w14:paraId="14471B17" w14:textId="77777777" w:rsidR="001E3C52" w:rsidRPr="00201E32" w:rsidRDefault="001E3C52" w:rsidP="00201E32">
      <w:pPr>
        <w:widowControl w:val="0"/>
        <w:ind w:firstLine="708"/>
        <w:jc w:val="both"/>
        <w:rPr>
          <w:sz w:val="26"/>
          <w:szCs w:val="26"/>
        </w:rPr>
      </w:pPr>
      <w:r w:rsidRPr="00201E32">
        <w:rPr>
          <w:sz w:val="26"/>
          <w:szCs w:val="26"/>
        </w:rPr>
        <w:t xml:space="preserve">По завершении сдачи ИС участниками каждой смены технический специалист выключает аудиозапись ответов участников, сохраняет ее в каждой аудитории проведения и копирует на флеш-носитель для последующей передачи ответственному организатору ОО. Наименование файла должно содержать дату проведения ИС, </w:t>
      </w:r>
      <w:r w:rsidR="005F2F91" w:rsidRPr="00201E32">
        <w:rPr>
          <w:sz w:val="26"/>
          <w:szCs w:val="26"/>
        </w:rPr>
        <w:t xml:space="preserve">код ОО проведения, </w:t>
      </w:r>
      <w:r w:rsidRPr="00201E32">
        <w:rPr>
          <w:sz w:val="26"/>
          <w:szCs w:val="26"/>
        </w:rPr>
        <w:t xml:space="preserve">номер аудитории и номер смены. </w:t>
      </w:r>
    </w:p>
    <w:p w14:paraId="06E6FE33" w14:textId="77777777" w:rsidR="001E3C52" w:rsidRPr="001E3C52" w:rsidRDefault="001E3C52" w:rsidP="00201E32">
      <w:pPr>
        <w:widowControl w:val="0"/>
        <w:ind w:firstLine="708"/>
        <w:jc w:val="both"/>
      </w:pPr>
      <w:r w:rsidRPr="001E3C52">
        <w:br w:type="page"/>
      </w:r>
    </w:p>
    <w:p w14:paraId="66B2B0E2" w14:textId="77777777" w:rsidR="001E3C52" w:rsidRPr="001E3C52" w:rsidRDefault="00E20C2A" w:rsidP="001E3C52">
      <w:pPr>
        <w:spacing w:after="60"/>
        <w:jc w:val="both"/>
        <w:outlineLvl w:val="1"/>
        <w:rPr>
          <w:b/>
          <w:sz w:val="28"/>
        </w:rPr>
      </w:pPr>
      <w:bookmarkStart w:id="39" w:name="_Toc528154086"/>
      <w:bookmarkStart w:id="40" w:name="_Toc528748549"/>
      <w:bookmarkStart w:id="41" w:name="_Toc535429756"/>
      <w:r>
        <w:rPr>
          <w:b/>
          <w:sz w:val="28"/>
        </w:rPr>
        <w:lastRenderedPageBreak/>
        <w:t>11</w:t>
      </w:r>
      <w:r w:rsidR="001E3C52" w:rsidRPr="001E3C52">
        <w:rPr>
          <w:b/>
          <w:sz w:val="28"/>
        </w:rPr>
        <w:t>.3.1. Инструкция по работе со станцией записи ответов участников апробации итогового собеседования по русскому языку в 9-х классах</w:t>
      </w:r>
      <w:bookmarkEnd w:id="39"/>
      <w:bookmarkEnd w:id="40"/>
      <w:bookmarkEnd w:id="41"/>
    </w:p>
    <w:p w14:paraId="7038BD71" w14:textId="77777777" w:rsidR="001E3C52" w:rsidRPr="001E3C52" w:rsidRDefault="001E3C52" w:rsidP="001E3C52"/>
    <w:p w14:paraId="4BC8951B" w14:textId="77777777" w:rsidR="001E3C52" w:rsidRPr="001E3C52" w:rsidRDefault="001E3C52" w:rsidP="00DB36B3">
      <w:pPr>
        <w:numPr>
          <w:ilvl w:val="0"/>
          <w:numId w:val="4"/>
        </w:numPr>
        <w:spacing w:after="160" w:line="259" w:lineRule="auto"/>
        <w:contextualSpacing/>
        <w:rPr>
          <w:b/>
          <w:sz w:val="28"/>
          <w:szCs w:val="28"/>
        </w:rPr>
      </w:pPr>
      <w:r w:rsidRPr="001E3C52">
        <w:rPr>
          <w:b/>
          <w:sz w:val="28"/>
          <w:szCs w:val="28"/>
        </w:rPr>
        <w:t>Общие сведения</w:t>
      </w:r>
    </w:p>
    <w:p w14:paraId="690D0CCA" w14:textId="77777777" w:rsidR="001E3C52" w:rsidRPr="001E3C52" w:rsidRDefault="001E3C52" w:rsidP="001E3C52">
      <w:pPr>
        <w:ind w:left="720"/>
        <w:contextualSpacing/>
      </w:pPr>
    </w:p>
    <w:p w14:paraId="34B0955F" w14:textId="77777777" w:rsidR="001E3C52" w:rsidRPr="001E3C52" w:rsidRDefault="001E3C52" w:rsidP="001E3C52">
      <w:pPr>
        <w:ind w:left="720"/>
        <w:contextualSpacing/>
      </w:pPr>
      <w:r w:rsidRPr="001E3C52">
        <w:t>Программное обеспечение Станция записи ответов ИС по русскому языку (далее - ИС) поставляется в виде архива с файлами. Станция записи не требует установки и готова к работе сразу после распаковки архива в любую папку на жестком диске.</w:t>
      </w:r>
    </w:p>
    <w:p w14:paraId="755F3E3E" w14:textId="77777777" w:rsidR="001E3C52" w:rsidRPr="001E3C52" w:rsidRDefault="001E3C52" w:rsidP="001E3C52">
      <w:pPr>
        <w:ind w:left="720"/>
        <w:contextualSpacing/>
      </w:pPr>
    </w:p>
    <w:p w14:paraId="61E3BD78" w14:textId="77777777" w:rsidR="001E3C52" w:rsidRPr="001E3C52" w:rsidRDefault="001E3C52" w:rsidP="001E3C52">
      <w:pPr>
        <w:ind w:left="720"/>
        <w:contextualSpacing/>
        <w:jc w:val="center"/>
      </w:pPr>
      <w:r w:rsidRPr="001E3C52">
        <w:rPr>
          <w:noProof/>
        </w:rPr>
        <w:drawing>
          <wp:inline distT="0" distB="0" distL="0" distR="0" wp14:anchorId="7B0414B3" wp14:editId="669B1E1F">
            <wp:extent cx="4723463" cy="1428750"/>
            <wp:effectExtent l="0" t="0" r="127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730545" cy="14308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E882A0" w14:textId="77777777" w:rsidR="001E3C52" w:rsidRPr="001E3C52" w:rsidRDefault="001E3C52" w:rsidP="001E3C52">
      <w:pPr>
        <w:ind w:left="720"/>
        <w:contextualSpacing/>
        <w:jc w:val="center"/>
        <w:rPr>
          <w:i/>
          <w:iCs/>
          <w:color w:val="404040" w:themeColor="text1" w:themeTint="BF"/>
        </w:rPr>
      </w:pPr>
      <w:r w:rsidRPr="001E3C52">
        <w:rPr>
          <w:i/>
          <w:iCs/>
          <w:color w:val="404040" w:themeColor="text1" w:themeTint="BF"/>
        </w:rPr>
        <w:t>Рис. 1. Содержимое папки станции записи после распаковки архива</w:t>
      </w:r>
    </w:p>
    <w:p w14:paraId="0AE832C2" w14:textId="77777777" w:rsidR="001E3C52" w:rsidRPr="001E3C52" w:rsidRDefault="001E3C52" w:rsidP="001E3C52">
      <w:pPr>
        <w:ind w:left="720"/>
        <w:contextualSpacing/>
      </w:pPr>
    </w:p>
    <w:p w14:paraId="08EFEF0F" w14:textId="77777777" w:rsidR="001E3C52" w:rsidRPr="001E3C52" w:rsidRDefault="001E3C52" w:rsidP="001E3C52">
      <w:pPr>
        <w:ind w:left="720"/>
        <w:contextualSpacing/>
      </w:pPr>
      <w:r w:rsidRPr="001E3C52">
        <w:t xml:space="preserve">Запуск программы осуществляется путём запуска исполняемого файла </w:t>
      </w:r>
      <w:r w:rsidRPr="001E3C52">
        <w:rPr>
          <w:i/>
          <w:lang w:val="en-US"/>
        </w:rPr>
        <w:t>Spb</w:t>
      </w:r>
      <w:r w:rsidRPr="001E3C52">
        <w:rPr>
          <w:i/>
        </w:rPr>
        <w:t>.</w:t>
      </w:r>
      <w:r w:rsidRPr="001E3C52">
        <w:rPr>
          <w:i/>
          <w:lang w:val="en-US"/>
        </w:rPr>
        <w:t>MicroRecorder</w:t>
      </w:r>
      <w:r w:rsidRPr="001E3C52">
        <w:rPr>
          <w:i/>
        </w:rPr>
        <w:t>.</w:t>
      </w:r>
      <w:r w:rsidRPr="001E3C52">
        <w:rPr>
          <w:i/>
          <w:lang w:val="en-US"/>
        </w:rPr>
        <w:t>exe</w:t>
      </w:r>
    </w:p>
    <w:p w14:paraId="77B2B6DC" w14:textId="77777777" w:rsidR="001E3C52" w:rsidRPr="001E3C52" w:rsidRDefault="001E3C52" w:rsidP="001E3C52">
      <w:pPr>
        <w:ind w:left="720"/>
        <w:contextualSpacing/>
      </w:pPr>
    </w:p>
    <w:p w14:paraId="1E1E20C4" w14:textId="77777777" w:rsidR="001E3C52" w:rsidRPr="001E3C52" w:rsidRDefault="001E3C52" w:rsidP="001E3C52">
      <w:pPr>
        <w:ind w:left="720"/>
        <w:contextualSpacing/>
        <w:jc w:val="center"/>
      </w:pPr>
      <w:r w:rsidRPr="001E3C52">
        <w:rPr>
          <w:noProof/>
        </w:rPr>
        <w:drawing>
          <wp:inline distT="0" distB="0" distL="0" distR="0" wp14:anchorId="67DF7848" wp14:editId="03164704">
            <wp:extent cx="4905375" cy="3270425"/>
            <wp:effectExtent l="0" t="0" r="0" b="635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907735" cy="32719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DBC903" w14:textId="77777777" w:rsidR="001E3C52" w:rsidRPr="001E3C52" w:rsidRDefault="001E3C52" w:rsidP="001E3C52">
      <w:pPr>
        <w:ind w:left="720"/>
        <w:contextualSpacing/>
        <w:jc w:val="center"/>
      </w:pPr>
      <w:r w:rsidRPr="001E3C52">
        <w:rPr>
          <w:i/>
        </w:rPr>
        <w:t>Рис. 2. Общий вид окна программы при первом запуске</w:t>
      </w:r>
      <w:r w:rsidRPr="001E3C52">
        <w:t>.</w:t>
      </w:r>
    </w:p>
    <w:p w14:paraId="7EBB2857" w14:textId="77777777" w:rsidR="001E3C52" w:rsidRPr="001E3C52" w:rsidRDefault="001E3C52" w:rsidP="00DB36B3">
      <w:pPr>
        <w:numPr>
          <w:ilvl w:val="0"/>
          <w:numId w:val="4"/>
        </w:numPr>
        <w:spacing w:after="160" w:line="259" w:lineRule="auto"/>
        <w:contextualSpacing/>
        <w:rPr>
          <w:b/>
          <w:sz w:val="28"/>
          <w:szCs w:val="28"/>
        </w:rPr>
      </w:pPr>
      <w:r w:rsidRPr="001E3C52">
        <w:rPr>
          <w:b/>
          <w:sz w:val="28"/>
          <w:szCs w:val="28"/>
        </w:rPr>
        <w:t>Подготовка станции к работе</w:t>
      </w:r>
    </w:p>
    <w:p w14:paraId="6D0790E8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>Перед запуском станции убедитесь, что персональный компьютер (или ноутбук), на котором будет осуществляться запись ответов ИС, удовлетворяет следующим требованиям:</w:t>
      </w:r>
    </w:p>
    <w:p w14:paraId="564F057F" w14:textId="77777777" w:rsidR="001E3C52" w:rsidRPr="001E3C52" w:rsidRDefault="001E3C52" w:rsidP="001E3C52">
      <w:pPr>
        <w:ind w:left="1440"/>
        <w:contextualSpacing/>
      </w:pPr>
    </w:p>
    <w:p w14:paraId="3092C4A9" w14:textId="77777777" w:rsidR="001E3C52" w:rsidRPr="001E3C52" w:rsidRDefault="001E3C52" w:rsidP="001E3C52">
      <w:pPr>
        <w:ind w:left="1440"/>
        <w:contextualSpacing/>
      </w:pPr>
      <w:r w:rsidRPr="001E3C52">
        <w:t>- В операционной системе отключены системные звуковые оповещения. Отключите их через настройку Панель управления -&gt;Звук. В закладке «Звуки» выберете звуковую схему «Без звука» и нажмите «ОК»</w:t>
      </w:r>
    </w:p>
    <w:p w14:paraId="098F53FA" w14:textId="77777777" w:rsidR="001E3C52" w:rsidRPr="001E3C52" w:rsidRDefault="001E3C52" w:rsidP="001E3C52">
      <w:pPr>
        <w:ind w:left="1440"/>
        <w:contextualSpacing/>
      </w:pPr>
      <w:r w:rsidRPr="001E3C52">
        <w:rPr>
          <w:noProof/>
        </w:rPr>
        <w:lastRenderedPageBreak/>
        <w:drawing>
          <wp:inline distT="0" distB="0" distL="0" distR="0" wp14:anchorId="08AF044D" wp14:editId="3D44B905">
            <wp:extent cx="4667250" cy="4772132"/>
            <wp:effectExtent l="0" t="0" r="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7997" cy="4783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95435C" w14:textId="77777777" w:rsidR="001E3C52" w:rsidRPr="001E3C52" w:rsidRDefault="001E3C52" w:rsidP="001E3C52">
      <w:pPr>
        <w:ind w:left="1440"/>
        <w:contextualSpacing/>
      </w:pPr>
    </w:p>
    <w:p w14:paraId="2B45FA56" w14:textId="77777777" w:rsidR="001E3C52" w:rsidRPr="001E3C52" w:rsidRDefault="001E3C52" w:rsidP="001E3C52">
      <w:pPr>
        <w:ind w:left="1440"/>
        <w:contextualSpacing/>
      </w:pPr>
      <w:r w:rsidRPr="001E3C52">
        <w:t>- Отключены автоматические обновления операционной системы и установленного программного обеспечения, которые могут повлечь за собой автоматическую перезагрузку компьютера.</w:t>
      </w:r>
    </w:p>
    <w:p w14:paraId="36A18DE2" w14:textId="77777777" w:rsidR="001E3C52" w:rsidRPr="001E3C52" w:rsidRDefault="001E3C52" w:rsidP="001E3C52">
      <w:pPr>
        <w:ind w:left="1440"/>
        <w:contextualSpacing/>
      </w:pPr>
    </w:p>
    <w:p w14:paraId="6ECCEC5E" w14:textId="77777777" w:rsidR="001E3C52" w:rsidRPr="001E3C52" w:rsidRDefault="001E3C52" w:rsidP="001E3C52">
      <w:pPr>
        <w:ind w:left="1440"/>
        <w:contextualSpacing/>
      </w:pPr>
      <w:r w:rsidRPr="001E3C52">
        <w:t>- Подключен микрофон и произведена его первичная настройка средствами операционной системы (уровень громкости, усиление микрофона)</w:t>
      </w:r>
    </w:p>
    <w:p w14:paraId="4694C71D" w14:textId="77777777" w:rsidR="001E3C52" w:rsidRPr="001E3C52" w:rsidRDefault="001E3C52" w:rsidP="001E3C52">
      <w:pPr>
        <w:ind w:left="1440"/>
        <w:contextualSpacing/>
      </w:pPr>
    </w:p>
    <w:p w14:paraId="54A76BD7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 xml:space="preserve">Запустите станцию записи ответов ИС, открыв файл </w:t>
      </w:r>
      <w:r w:rsidRPr="001E3C52">
        <w:rPr>
          <w:lang w:val="en-US"/>
        </w:rPr>
        <w:t>Spb</w:t>
      </w:r>
      <w:r w:rsidRPr="001E3C52">
        <w:t>.</w:t>
      </w:r>
      <w:r w:rsidRPr="001E3C52">
        <w:rPr>
          <w:lang w:val="en-US"/>
        </w:rPr>
        <w:t>MicroRecorder</w:t>
      </w:r>
      <w:r w:rsidRPr="001E3C52">
        <w:t>.</w:t>
      </w:r>
      <w:r w:rsidRPr="001E3C52">
        <w:rPr>
          <w:lang w:val="en-US"/>
        </w:rPr>
        <w:t>exe</w:t>
      </w:r>
    </w:p>
    <w:p w14:paraId="35E0FBCF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>В окне программы заполните поля «Код ОУ (по Параграфу)» и «№ аудитории» нажмите кнопку «Сохранить»</w:t>
      </w:r>
    </w:p>
    <w:p w14:paraId="132912D6" w14:textId="77777777" w:rsidR="001E3C52" w:rsidRPr="001E3C52" w:rsidRDefault="001E3C52" w:rsidP="001E3C52">
      <w:pPr>
        <w:ind w:left="1440"/>
        <w:contextualSpacing/>
        <w:jc w:val="center"/>
      </w:pPr>
      <w:r w:rsidRPr="001E3C52">
        <w:rPr>
          <w:noProof/>
        </w:rPr>
        <w:drawing>
          <wp:inline distT="0" distB="0" distL="0" distR="0" wp14:anchorId="107AC462" wp14:editId="50CCAA68">
            <wp:extent cx="4886325" cy="752949"/>
            <wp:effectExtent l="0" t="0" r="0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1086" cy="7598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C45F08" w14:textId="77777777" w:rsidR="001E3C52" w:rsidRPr="001E3C52" w:rsidRDefault="001E3C52" w:rsidP="001E3C52">
      <w:pPr>
        <w:ind w:left="1440"/>
        <w:contextualSpacing/>
        <w:jc w:val="center"/>
        <w:rPr>
          <w:i/>
        </w:rPr>
      </w:pPr>
      <w:r w:rsidRPr="001E3C52">
        <w:rPr>
          <w:i/>
        </w:rPr>
        <w:t>Рис.3. Заполнение полей начальной конфигурации</w:t>
      </w:r>
    </w:p>
    <w:p w14:paraId="6D7E6DBA" w14:textId="77777777" w:rsidR="001E3C52" w:rsidRPr="001E3C52" w:rsidRDefault="001E3C52" w:rsidP="001E3C52">
      <w:pPr>
        <w:ind w:left="1440"/>
        <w:contextualSpacing/>
      </w:pPr>
    </w:p>
    <w:p w14:paraId="26445EC6" w14:textId="77777777" w:rsidR="001E3C52" w:rsidRPr="001E3C52" w:rsidRDefault="001E3C52" w:rsidP="001E3C52">
      <w:pPr>
        <w:ind w:left="1440"/>
        <w:contextualSpacing/>
      </w:pPr>
      <w:r w:rsidRPr="001E3C52">
        <w:t>В случае, если после заполнения полей «Код ОУ (по Параграфу)» и «№ аудитории», их значения потребуется изменить, то перед началом записи, это можно сделать, нажав на соответствующую кнопку:</w:t>
      </w:r>
    </w:p>
    <w:p w14:paraId="27F4A27B" w14:textId="77777777" w:rsidR="001E3C52" w:rsidRPr="001E3C52" w:rsidRDefault="001E3C52" w:rsidP="001E3C52">
      <w:pPr>
        <w:ind w:left="1440"/>
        <w:contextualSpacing/>
      </w:pPr>
    </w:p>
    <w:p w14:paraId="6F0A0646" w14:textId="77777777" w:rsidR="001E3C52" w:rsidRPr="001E3C52" w:rsidRDefault="001E3C52" w:rsidP="001E3C52">
      <w:pPr>
        <w:ind w:left="1440"/>
        <w:contextualSpacing/>
      </w:pPr>
      <w:r w:rsidRPr="001E3C52">
        <w:rPr>
          <w:noProof/>
        </w:rPr>
        <w:drawing>
          <wp:inline distT="0" distB="0" distL="0" distR="0" wp14:anchorId="56B24A92" wp14:editId="10E3A75F">
            <wp:extent cx="5057775" cy="592645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6375" cy="601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9F911B" w14:textId="77777777" w:rsidR="001E3C52" w:rsidRPr="001E3C52" w:rsidRDefault="001E3C52" w:rsidP="001E3C52">
      <w:pPr>
        <w:ind w:left="1440"/>
        <w:contextualSpacing/>
        <w:jc w:val="center"/>
      </w:pPr>
      <w:r w:rsidRPr="001E3C52">
        <w:rPr>
          <w:i/>
        </w:rPr>
        <w:lastRenderedPageBreak/>
        <w:t>Рис.4. Изменение полей начальной конфигурации</w:t>
      </w:r>
    </w:p>
    <w:p w14:paraId="7A8EA560" w14:textId="77777777" w:rsidR="001E3C52" w:rsidRPr="001E3C52" w:rsidRDefault="001E3C52" w:rsidP="001E3C52">
      <w:pPr>
        <w:ind w:left="1440"/>
        <w:contextualSpacing/>
      </w:pPr>
    </w:p>
    <w:p w14:paraId="4D6B5BB8" w14:textId="77777777" w:rsidR="001E3C52" w:rsidRPr="001E3C52" w:rsidRDefault="001E3C52" w:rsidP="00DB36B3">
      <w:pPr>
        <w:numPr>
          <w:ilvl w:val="0"/>
          <w:numId w:val="4"/>
        </w:numPr>
        <w:spacing w:after="160" w:line="259" w:lineRule="auto"/>
        <w:contextualSpacing/>
        <w:rPr>
          <w:b/>
          <w:sz w:val="28"/>
          <w:szCs w:val="28"/>
        </w:rPr>
      </w:pPr>
      <w:r w:rsidRPr="001E3C52">
        <w:rPr>
          <w:b/>
          <w:sz w:val="28"/>
          <w:szCs w:val="28"/>
        </w:rPr>
        <w:t>Проверка аудиооборудования и начало потоковой записи.</w:t>
      </w:r>
    </w:p>
    <w:p w14:paraId="2AAA87D3" w14:textId="77777777" w:rsidR="001E3C52" w:rsidRPr="001E3C52" w:rsidRDefault="001E3C52" w:rsidP="001E3C52">
      <w:pPr>
        <w:ind w:left="720"/>
        <w:contextualSpacing/>
      </w:pPr>
    </w:p>
    <w:p w14:paraId="6B29654B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>Для проверки аудиооборудования нажмите кнопку «Начать запись».</w:t>
      </w:r>
    </w:p>
    <w:p w14:paraId="2E1FDE91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>В открывшемся диалоговом окне «Выбор устройства записи» в выпадающем списке выберите микрофон, с которого будет производиться запись.</w:t>
      </w:r>
    </w:p>
    <w:p w14:paraId="17AA1EF2" w14:textId="77777777" w:rsidR="001E3C52" w:rsidRPr="001E3C52" w:rsidRDefault="001E3C52" w:rsidP="001E3C52">
      <w:pPr>
        <w:ind w:left="1440"/>
        <w:contextualSpacing/>
      </w:pPr>
    </w:p>
    <w:p w14:paraId="7471DB37" w14:textId="77777777" w:rsidR="001E3C52" w:rsidRPr="001E3C52" w:rsidRDefault="001E3C52" w:rsidP="001E3C52">
      <w:pPr>
        <w:ind w:left="1440"/>
        <w:contextualSpacing/>
        <w:jc w:val="center"/>
      </w:pPr>
      <w:r w:rsidRPr="001E3C52">
        <w:rPr>
          <w:noProof/>
        </w:rPr>
        <w:drawing>
          <wp:inline distT="0" distB="0" distL="0" distR="0" wp14:anchorId="0898A34F" wp14:editId="62BDBF3A">
            <wp:extent cx="4023360" cy="2377440"/>
            <wp:effectExtent l="0" t="0" r="0" b="381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3360" cy="2377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F3BAC0" w14:textId="77777777" w:rsidR="001E3C52" w:rsidRPr="001E3C52" w:rsidRDefault="001E3C52" w:rsidP="001E3C52">
      <w:pPr>
        <w:ind w:left="1440"/>
        <w:contextualSpacing/>
        <w:jc w:val="center"/>
        <w:rPr>
          <w:i/>
        </w:rPr>
      </w:pPr>
      <w:r w:rsidRPr="001E3C52">
        <w:rPr>
          <w:i/>
        </w:rPr>
        <w:t>Рис.5. Выбор устройства записи</w:t>
      </w:r>
    </w:p>
    <w:p w14:paraId="775035A2" w14:textId="77777777" w:rsidR="001E3C52" w:rsidRPr="001E3C52" w:rsidRDefault="001E3C52" w:rsidP="001E3C52">
      <w:pPr>
        <w:ind w:left="1440"/>
        <w:contextualSpacing/>
        <w:jc w:val="center"/>
      </w:pPr>
    </w:p>
    <w:p w14:paraId="5B26788B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 xml:space="preserve">Нажмите кнопку </w:t>
      </w:r>
      <w:r w:rsidRPr="001E3C52">
        <w:rPr>
          <w:rFonts w:cs="Tahoma"/>
          <w:color w:val="FF0000"/>
          <w:sz w:val="44"/>
          <w:szCs w:val="44"/>
        </w:rPr>
        <w:t>●</w:t>
      </w:r>
      <w:r w:rsidRPr="001E3C52">
        <w:t xml:space="preserve"> для начала тестовой записи и произнесите в микрофон тестовое сообщение длительностью 5-10 секунд. При этом разместите микрофон на столе и сами расположитесь так, как будут располагаться у станции записи будущие участники ИС.</w:t>
      </w:r>
    </w:p>
    <w:p w14:paraId="6DEB4D87" w14:textId="77777777" w:rsidR="001E3C52" w:rsidRPr="001E3C52" w:rsidRDefault="001E3C52" w:rsidP="001E3C52">
      <w:pPr>
        <w:ind w:left="1440"/>
        <w:contextualSpacing/>
      </w:pPr>
    </w:p>
    <w:p w14:paraId="770A167F" w14:textId="77777777" w:rsidR="001E3C52" w:rsidRPr="001E3C52" w:rsidRDefault="001E3C52" w:rsidP="001E3C52">
      <w:pPr>
        <w:ind w:left="1440"/>
        <w:contextualSpacing/>
        <w:jc w:val="center"/>
      </w:pPr>
      <w:r w:rsidRPr="001E3C52">
        <w:rPr>
          <w:noProof/>
        </w:rPr>
        <w:drawing>
          <wp:inline distT="0" distB="0" distL="0" distR="0" wp14:anchorId="245DF062" wp14:editId="42DBB10C">
            <wp:extent cx="4057650" cy="236220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057650" cy="2362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0DFA0D" w14:textId="77777777" w:rsidR="001E3C52" w:rsidRPr="001E3C52" w:rsidRDefault="001E3C52" w:rsidP="001E3C52">
      <w:pPr>
        <w:ind w:left="1440"/>
        <w:contextualSpacing/>
        <w:jc w:val="center"/>
      </w:pPr>
      <w:r w:rsidRPr="001E3C52">
        <w:t>Рис. 6. Проведение тестовой записи.</w:t>
      </w:r>
    </w:p>
    <w:p w14:paraId="083E9E91" w14:textId="77777777" w:rsidR="001E3C52" w:rsidRPr="001E3C52" w:rsidRDefault="001E3C52" w:rsidP="001E3C52">
      <w:pPr>
        <w:ind w:left="1440"/>
        <w:contextualSpacing/>
      </w:pPr>
    </w:p>
    <w:p w14:paraId="6555CBFB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 xml:space="preserve">Для остановки записи тестового сообщения нажмите кнопку </w:t>
      </w:r>
      <w:r w:rsidRPr="001E3C52">
        <w:rPr>
          <w:noProof/>
        </w:rPr>
        <w:drawing>
          <wp:inline distT="0" distB="0" distL="0" distR="0" wp14:anchorId="01240436" wp14:editId="5DC23FD7">
            <wp:extent cx="200025" cy="190500"/>
            <wp:effectExtent l="0" t="0" r="952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00025" cy="19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7F5BF0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 xml:space="preserve">Прослушайте запись тестового сообщения, нажав кнопку </w:t>
      </w:r>
      <w:r w:rsidRPr="001E3C52">
        <w:rPr>
          <w:noProof/>
        </w:rPr>
        <w:drawing>
          <wp:inline distT="0" distB="0" distL="0" distR="0" wp14:anchorId="00180C1A" wp14:editId="3594FD17">
            <wp:extent cx="190500" cy="180975"/>
            <wp:effectExtent l="0" t="0" r="0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190500" cy="18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F6D469" w14:textId="77777777" w:rsidR="001E3C52" w:rsidRPr="001E3C52" w:rsidRDefault="001E3C52" w:rsidP="001E3C52">
      <w:pPr>
        <w:ind w:left="1440"/>
        <w:contextualSpacing/>
      </w:pPr>
      <w:r w:rsidRPr="001E3C52">
        <w:t xml:space="preserve">В случае, если вас устраивает качество выполненной записи, переходите к шагу 3.6, в противном случае выявите и устраните причину плохого качества записи, </w:t>
      </w:r>
      <w:r w:rsidRPr="001E3C52">
        <w:lastRenderedPageBreak/>
        <w:t>после чего нажмите на ссылку «</w:t>
      </w:r>
      <w:r w:rsidRPr="001E3C52">
        <w:rPr>
          <w:color w:val="365F91" w:themeColor="accent1" w:themeShade="BF"/>
          <w:u w:val="single"/>
        </w:rPr>
        <w:t>Новая тестовая запись</w:t>
      </w:r>
      <w:r w:rsidRPr="001E3C52">
        <w:t>» и повторите шаги 3.3-3.5.</w:t>
      </w:r>
    </w:p>
    <w:p w14:paraId="273FB243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>Нажмите на кнопку «Сохранить и начать потоковую запись», чтобы сохранить настройки аудиооборудования и перейти к потоковой записи экзамена.</w:t>
      </w:r>
    </w:p>
    <w:p w14:paraId="51A68051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>Станция автоматически переходит в режим записи экзамена и готова к приёму участников.</w:t>
      </w:r>
    </w:p>
    <w:p w14:paraId="7B95844E" w14:textId="77777777" w:rsidR="001E3C52" w:rsidRPr="001E3C52" w:rsidRDefault="001E3C52" w:rsidP="001E3C52">
      <w:pPr>
        <w:ind w:left="1440"/>
        <w:contextualSpacing/>
      </w:pPr>
    </w:p>
    <w:p w14:paraId="32019F38" w14:textId="77777777" w:rsidR="001E3C52" w:rsidRPr="001E3C52" w:rsidRDefault="001E3C52" w:rsidP="001E3C52">
      <w:pPr>
        <w:ind w:left="1440"/>
        <w:contextualSpacing/>
        <w:jc w:val="center"/>
      </w:pPr>
      <w:r w:rsidRPr="001E3C52">
        <w:rPr>
          <w:noProof/>
        </w:rPr>
        <w:drawing>
          <wp:inline distT="0" distB="0" distL="0" distR="0" wp14:anchorId="2FBE2550" wp14:editId="2CAA39E4">
            <wp:extent cx="4907024" cy="3276600"/>
            <wp:effectExtent l="0" t="0" r="825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0189" cy="32787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45FCFE" w14:textId="77777777" w:rsidR="001E3C52" w:rsidRPr="001E3C52" w:rsidRDefault="001E3C52" w:rsidP="001E3C52">
      <w:pPr>
        <w:ind w:left="1440"/>
        <w:contextualSpacing/>
        <w:jc w:val="center"/>
        <w:rPr>
          <w:i/>
        </w:rPr>
      </w:pPr>
      <w:r w:rsidRPr="001E3C52">
        <w:rPr>
          <w:i/>
        </w:rPr>
        <w:t>Рис. 7. Окно проведения потоковой записи.</w:t>
      </w:r>
    </w:p>
    <w:p w14:paraId="2F0740FD" w14:textId="77777777" w:rsidR="001E3C52" w:rsidRPr="001E3C52" w:rsidRDefault="001E3C52" w:rsidP="001E3C52">
      <w:pPr>
        <w:ind w:left="1440"/>
        <w:contextualSpacing/>
      </w:pPr>
      <w:r w:rsidRPr="001E3C52">
        <w:t>Область визуализации 1 отображает текущий уровень сигнала, поступающего с микрофона и служит для информирования пользователей.</w:t>
      </w:r>
    </w:p>
    <w:p w14:paraId="445503E7" w14:textId="77777777" w:rsidR="001E3C52" w:rsidRPr="001E3C52" w:rsidRDefault="001E3C52" w:rsidP="001E3C52">
      <w:pPr>
        <w:ind w:left="1440"/>
        <w:contextualSpacing/>
      </w:pPr>
      <w:r w:rsidRPr="001E3C52">
        <w:t>Индикатор 2 отображает статус потоковой записи и время, прошедшее с момента её начала.</w:t>
      </w:r>
    </w:p>
    <w:p w14:paraId="0C83852B" w14:textId="77777777" w:rsidR="001E3C52" w:rsidRPr="001E3C52" w:rsidRDefault="001E3C52" w:rsidP="001E3C52">
      <w:pPr>
        <w:ind w:left="1440"/>
        <w:contextualSpacing/>
      </w:pPr>
    </w:p>
    <w:p w14:paraId="2C988AB4" w14:textId="77777777" w:rsidR="001E3C52" w:rsidRPr="001E3C52" w:rsidRDefault="001E3C52" w:rsidP="001E3C52">
      <w:pPr>
        <w:ind w:left="1440"/>
        <w:contextualSpacing/>
      </w:pPr>
      <w:r w:rsidRPr="001E3C52">
        <w:t>В ходе проведения ИС в штатном режиме никаких действий со станцией производить не требуется.</w:t>
      </w:r>
    </w:p>
    <w:p w14:paraId="730DEB30" w14:textId="77777777" w:rsidR="001E3C52" w:rsidRPr="001E3C52" w:rsidRDefault="001E3C52" w:rsidP="001E3C52">
      <w:pPr>
        <w:ind w:left="1440"/>
        <w:contextualSpacing/>
      </w:pPr>
    </w:p>
    <w:p w14:paraId="78047B6F" w14:textId="6CFE793D" w:rsidR="001E3C52" w:rsidRPr="001E3C52" w:rsidRDefault="001E3C52" w:rsidP="001E3C5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</w:rPr>
      </w:pPr>
      <w:r w:rsidRPr="001E3C52">
        <w:rPr>
          <w:b/>
        </w:rPr>
        <w:t xml:space="preserve">Если в ОО принято решение о проведении ИС в </w:t>
      </w:r>
      <w:r w:rsidR="00164427">
        <w:rPr>
          <w:b/>
        </w:rPr>
        <w:t>две смены</w:t>
      </w:r>
      <w:r w:rsidRPr="001E3C52">
        <w:rPr>
          <w:b/>
        </w:rPr>
        <w:t>, то после записи каждо</w:t>
      </w:r>
      <w:r w:rsidR="00164427">
        <w:rPr>
          <w:b/>
        </w:rPr>
        <w:t>й</w:t>
      </w:r>
      <w:r w:rsidRPr="001E3C52">
        <w:rPr>
          <w:b/>
        </w:rPr>
        <w:t xml:space="preserve"> </w:t>
      </w:r>
      <w:r w:rsidR="00164427">
        <w:rPr>
          <w:b/>
        </w:rPr>
        <w:t>смены</w:t>
      </w:r>
      <w:r w:rsidRPr="001E3C52">
        <w:rPr>
          <w:b/>
        </w:rPr>
        <w:t xml:space="preserve"> соответствующая потоковая запись может быть остановлена. При этом перед проведением следующе</w:t>
      </w:r>
      <w:r w:rsidR="00164427">
        <w:rPr>
          <w:b/>
        </w:rPr>
        <w:t>й</w:t>
      </w:r>
      <w:r w:rsidRPr="001E3C52">
        <w:rPr>
          <w:b/>
        </w:rPr>
        <w:t xml:space="preserve"> </w:t>
      </w:r>
      <w:r w:rsidR="00164427">
        <w:rPr>
          <w:b/>
        </w:rPr>
        <w:t>смены</w:t>
      </w:r>
      <w:r w:rsidRPr="001E3C52">
        <w:rPr>
          <w:b/>
        </w:rPr>
        <w:t xml:space="preserve"> должна быть запущена новая потоковая запись. Все потоковые записи внутри программы автоматически сохраняются и будут доступны для прослушивания и экспорта.</w:t>
      </w:r>
    </w:p>
    <w:p w14:paraId="5F0039D9" w14:textId="77777777" w:rsidR="001E3C52" w:rsidRPr="001E3C52" w:rsidRDefault="001E3C52" w:rsidP="001E3C52">
      <w:pPr>
        <w:ind w:left="1440"/>
        <w:contextualSpacing/>
      </w:pPr>
    </w:p>
    <w:p w14:paraId="26B822A9" w14:textId="77777777" w:rsidR="001E3C52" w:rsidRPr="001E3C52" w:rsidRDefault="001E3C52" w:rsidP="00DB36B3">
      <w:pPr>
        <w:numPr>
          <w:ilvl w:val="0"/>
          <w:numId w:val="4"/>
        </w:numPr>
        <w:spacing w:after="160" w:line="259" w:lineRule="auto"/>
        <w:contextualSpacing/>
        <w:rPr>
          <w:b/>
          <w:sz w:val="28"/>
          <w:szCs w:val="28"/>
        </w:rPr>
      </w:pPr>
      <w:r w:rsidRPr="001E3C52">
        <w:rPr>
          <w:b/>
          <w:sz w:val="28"/>
          <w:szCs w:val="28"/>
        </w:rPr>
        <w:t>Завершение процедуры записи</w:t>
      </w:r>
    </w:p>
    <w:p w14:paraId="0116654C" w14:textId="77777777" w:rsidR="001E3C52" w:rsidRPr="001E3C52" w:rsidRDefault="001E3C52" w:rsidP="001E3C52">
      <w:pPr>
        <w:ind w:left="720"/>
        <w:contextualSpacing/>
      </w:pPr>
    </w:p>
    <w:p w14:paraId="5338B50D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 xml:space="preserve">После завершения процедуры проведения ИС в аудитории, завершите потоковую запись, нажав на кнопку </w:t>
      </w:r>
      <w:r w:rsidRPr="001E3C52">
        <w:rPr>
          <w:noProof/>
        </w:rPr>
        <w:drawing>
          <wp:inline distT="0" distB="0" distL="0" distR="0" wp14:anchorId="197BB2C7" wp14:editId="398632B1">
            <wp:extent cx="1171575" cy="257175"/>
            <wp:effectExtent l="0" t="0" r="9525" b="95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7157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E3C52">
        <w:t>.</w:t>
      </w:r>
    </w:p>
    <w:p w14:paraId="4186A684" w14:textId="77777777" w:rsidR="001E3C52" w:rsidRPr="001E3C52" w:rsidRDefault="001E3C52" w:rsidP="001E3C52">
      <w:pPr>
        <w:ind w:left="1440"/>
        <w:contextualSpacing/>
      </w:pPr>
      <w:r w:rsidRPr="001E3C52">
        <w:t>В открывшемся диалоговом окне подтвердите свой выбор, нажав «Да»</w:t>
      </w:r>
    </w:p>
    <w:p w14:paraId="65AEDF62" w14:textId="77777777" w:rsidR="001E3C52" w:rsidRPr="001E3C52" w:rsidRDefault="001E3C52" w:rsidP="001E3C52">
      <w:pPr>
        <w:ind w:left="1440"/>
        <w:contextualSpacing/>
      </w:pPr>
    </w:p>
    <w:p w14:paraId="00BC8CBF" w14:textId="77777777" w:rsidR="001E3C52" w:rsidRPr="001E3C52" w:rsidRDefault="001E3C52" w:rsidP="001E3C52">
      <w:pPr>
        <w:ind w:left="1440"/>
        <w:contextualSpacing/>
        <w:jc w:val="center"/>
      </w:pPr>
      <w:r w:rsidRPr="001E3C52">
        <w:rPr>
          <w:noProof/>
        </w:rPr>
        <w:lastRenderedPageBreak/>
        <w:drawing>
          <wp:inline distT="0" distB="0" distL="0" distR="0" wp14:anchorId="6C538531" wp14:editId="5B29A149">
            <wp:extent cx="4076700" cy="1467612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1540" cy="14729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701C34" w14:textId="77777777" w:rsidR="001E3C52" w:rsidRPr="001E3C52" w:rsidRDefault="001E3C52" w:rsidP="001E3C52">
      <w:pPr>
        <w:ind w:left="1440"/>
        <w:contextualSpacing/>
        <w:jc w:val="center"/>
        <w:rPr>
          <w:i/>
        </w:rPr>
      </w:pPr>
      <w:r w:rsidRPr="001E3C52">
        <w:rPr>
          <w:i/>
        </w:rPr>
        <w:t>Рис. 8.</w:t>
      </w:r>
    </w:p>
    <w:p w14:paraId="53F6E629" w14:textId="77777777" w:rsidR="001E3C52" w:rsidRPr="001E3C52" w:rsidRDefault="001E3C52" w:rsidP="001E3C52">
      <w:pPr>
        <w:ind w:left="1440"/>
        <w:contextualSpacing/>
      </w:pPr>
    </w:p>
    <w:p w14:paraId="41E88E15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>Потоковая запись будет остановлена, после чего отобразится в списке «записанные потоковые».</w:t>
      </w:r>
    </w:p>
    <w:p w14:paraId="119F97A5" w14:textId="77777777" w:rsidR="001E3C52" w:rsidRPr="001E3C52" w:rsidRDefault="001E3C52" w:rsidP="001E3C52">
      <w:pPr>
        <w:ind w:left="1440"/>
        <w:contextualSpacing/>
      </w:pPr>
    </w:p>
    <w:p w14:paraId="32894A84" w14:textId="77777777" w:rsidR="001E3C52" w:rsidRPr="001E3C52" w:rsidRDefault="001E3C52" w:rsidP="001E3C52">
      <w:pPr>
        <w:ind w:left="1440"/>
        <w:contextualSpacing/>
        <w:jc w:val="center"/>
      </w:pPr>
      <w:r w:rsidRPr="001E3C52">
        <w:rPr>
          <w:noProof/>
        </w:rPr>
        <w:drawing>
          <wp:inline distT="0" distB="0" distL="0" distR="0" wp14:anchorId="671D4A5B" wp14:editId="69BA60EB">
            <wp:extent cx="1833718" cy="1800225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35382" cy="18018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FC7EEC" w14:textId="77777777" w:rsidR="001E3C52" w:rsidRPr="001E3C52" w:rsidRDefault="001E3C52" w:rsidP="001E3C52">
      <w:pPr>
        <w:ind w:left="1440"/>
        <w:contextualSpacing/>
        <w:jc w:val="center"/>
        <w:rPr>
          <w:i/>
        </w:rPr>
      </w:pPr>
      <w:r w:rsidRPr="001E3C52">
        <w:rPr>
          <w:i/>
        </w:rPr>
        <w:t>Рис. 9. Список сохранённых потоковых записей</w:t>
      </w:r>
    </w:p>
    <w:p w14:paraId="0C9DFCD4" w14:textId="77777777" w:rsidR="001E3C52" w:rsidRPr="001E3C52" w:rsidRDefault="001E3C52" w:rsidP="001E3C52">
      <w:pPr>
        <w:ind w:left="1440"/>
        <w:contextualSpacing/>
        <w:jc w:val="center"/>
      </w:pPr>
    </w:p>
    <w:p w14:paraId="23F9035F" w14:textId="77777777" w:rsidR="001E3C52" w:rsidRPr="001E3C52" w:rsidRDefault="001E3C52" w:rsidP="001E3C52">
      <w:pPr>
        <w:ind w:left="1440"/>
        <w:contextualSpacing/>
        <w:jc w:val="center"/>
      </w:pPr>
    </w:p>
    <w:p w14:paraId="23030963" w14:textId="77777777" w:rsidR="001E3C52" w:rsidRPr="001E3C52" w:rsidRDefault="001E3C52" w:rsidP="00DB36B3">
      <w:pPr>
        <w:numPr>
          <w:ilvl w:val="0"/>
          <w:numId w:val="4"/>
        </w:numPr>
        <w:spacing w:after="160" w:line="259" w:lineRule="auto"/>
        <w:contextualSpacing/>
        <w:rPr>
          <w:b/>
          <w:sz w:val="28"/>
          <w:szCs w:val="28"/>
        </w:rPr>
      </w:pPr>
      <w:r w:rsidRPr="001E3C52">
        <w:rPr>
          <w:b/>
          <w:sz w:val="28"/>
          <w:szCs w:val="28"/>
        </w:rPr>
        <w:t xml:space="preserve">Прослушивание ответов </w:t>
      </w:r>
    </w:p>
    <w:p w14:paraId="468BE572" w14:textId="77777777" w:rsidR="001E3C52" w:rsidRPr="001E3C52" w:rsidRDefault="001E3C52" w:rsidP="001E3C52">
      <w:pPr>
        <w:ind w:left="720"/>
        <w:contextualSpacing/>
      </w:pPr>
    </w:p>
    <w:p w14:paraId="7FEE0F04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>При необходимости прослушать потоковую запись можно, щелкнув по соответствующей ссылке</w:t>
      </w:r>
    </w:p>
    <w:p w14:paraId="6AC30D07" w14:textId="77777777" w:rsidR="001E3C52" w:rsidRPr="001E3C52" w:rsidRDefault="001E3C52" w:rsidP="001E3C52">
      <w:pPr>
        <w:ind w:left="1440"/>
        <w:contextualSpacing/>
      </w:pPr>
    </w:p>
    <w:p w14:paraId="57D7BA0E" w14:textId="77777777" w:rsidR="001E3C52" w:rsidRPr="001E3C52" w:rsidRDefault="001E3C52" w:rsidP="001E3C52">
      <w:pPr>
        <w:ind w:left="1440"/>
        <w:contextualSpacing/>
        <w:jc w:val="center"/>
      </w:pPr>
      <w:r w:rsidRPr="001E3C52">
        <w:rPr>
          <w:noProof/>
        </w:rPr>
        <w:drawing>
          <wp:inline distT="0" distB="0" distL="0" distR="0" wp14:anchorId="2E250BBC" wp14:editId="5E400882">
            <wp:extent cx="2190750" cy="466725"/>
            <wp:effectExtent l="0" t="0" r="0" b="952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0750" cy="466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09963D" w14:textId="77777777" w:rsidR="001E3C52" w:rsidRPr="001E3C52" w:rsidRDefault="001E3C52" w:rsidP="001E3C52">
      <w:pPr>
        <w:ind w:left="1440"/>
        <w:contextualSpacing/>
      </w:pPr>
    </w:p>
    <w:p w14:paraId="2CD54BE6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>Программа загрузит запись в режиме прослушивания:</w:t>
      </w:r>
    </w:p>
    <w:p w14:paraId="0DCD70B4" w14:textId="77777777" w:rsidR="001E3C52" w:rsidRPr="001E3C52" w:rsidRDefault="001E3C52" w:rsidP="001E3C52">
      <w:pPr>
        <w:ind w:left="1440"/>
        <w:contextualSpacing/>
        <w:jc w:val="center"/>
      </w:pPr>
      <w:r w:rsidRPr="001E3C52">
        <w:rPr>
          <w:noProof/>
        </w:rPr>
        <w:drawing>
          <wp:inline distT="0" distB="0" distL="0" distR="0" wp14:anchorId="59933B91" wp14:editId="00610970">
            <wp:extent cx="4679997" cy="2466975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3155" cy="2468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695B12" w14:textId="77777777" w:rsidR="001E3C52" w:rsidRPr="001E3C52" w:rsidRDefault="001E3C52" w:rsidP="001E3C52">
      <w:pPr>
        <w:ind w:left="1440"/>
        <w:contextualSpacing/>
        <w:jc w:val="center"/>
        <w:rPr>
          <w:i/>
        </w:rPr>
      </w:pPr>
      <w:r w:rsidRPr="001E3C52">
        <w:rPr>
          <w:i/>
        </w:rPr>
        <w:t>Рис. 10. Режим прослушивания ответов.</w:t>
      </w:r>
    </w:p>
    <w:p w14:paraId="6DD7856C" w14:textId="77777777" w:rsidR="001E3C52" w:rsidRPr="001E3C52" w:rsidRDefault="001E3C52" w:rsidP="001E3C52">
      <w:pPr>
        <w:ind w:left="1440"/>
        <w:contextualSpacing/>
      </w:pPr>
      <w:r w:rsidRPr="001E3C52">
        <w:lastRenderedPageBreak/>
        <w:t xml:space="preserve">Управление плеером производится при помощи кнопок </w:t>
      </w:r>
      <w:r w:rsidRPr="001E3C52">
        <w:rPr>
          <w:noProof/>
        </w:rPr>
        <w:drawing>
          <wp:inline distT="0" distB="0" distL="0" distR="0" wp14:anchorId="25B3C669" wp14:editId="7CCF70E0">
            <wp:extent cx="1038225" cy="314325"/>
            <wp:effectExtent l="0" t="0" r="9525" b="952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1038225" cy="314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E3C52">
        <w:t xml:space="preserve"> (Воспроизведение, Пауз и Стоп) в нижнем левом углу плеера.</w:t>
      </w:r>
    </w:p>
    <w:p w14:paraId="00266FCF" w14:textId="77777777" w:rsidR="001E3C52" w:rsidRPr="001E3C52" w:rsidRDefault="001E3C52" w:rsidP="001E3C52">
      <w:pPr>
        <w:ind w:left="1440"/>
        <w:contextualSpacing/>
      </w:pPr>
      <w:r w:rsidRPr="001E3C52">
        <w:t>Перемотка записи осуществляется либо щелчком по соответствующей области визуализации (1), либо перемещением ползунка (2).</w:t>
      </w:r>
    </w:p>
    <w:p w14:paraId="5D9BF725" w14:textId="77777777" w:rsidR="001E3C52" w:rsidRPr="001E3C52" w:rsidRDefault="001E3C52" w:rsidP="001E3C52"/>
    <w:p w14:paraId="436520F5" w14:textId="77777777" w:rsidR="001E3C52" w:rsidRPr="001E3C52" w:rsidRDefault="001E3C52" w:rsidP="00DB36B3">
      <w:pPr>
        <w:numPr>
          <w:ilvl w:val="0"/>
          <w:numId w:val="4"/>
        </w:numPr>
        <w:spacing w:after="160" w:line="259" w:lineRule="auto"/>
        <w:contextualSpacing/>
        <w:rPr>
          <w:b/>
          <w:sz w:val="28"/>
          <w:szCs w:val="28"/>
        </w:rPr>
      </w:pPr>
      <w:r w:rsidRPr="001E3C52">
        <w:rPr>
          <w:b/>
          <w:sz w:val="28"/>
          <w:szCs w:val="28"/>
        </w:rPr>
        <w:t>Экспорт записей</w:t>
      </w:r>
    </w:p>
    <w:p w14:paraId="19AE290E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>Для начала экспорта записей нажмите на ссылку «экспорт» над списком потоковых записей и выберите пункт меню «Только потоковые записи»</w:t>
      </w:r>
    </w:p>
    <w:p w14:paraId="4969AD97" w14:textId="77777777" w:rsidR="001E3C52" w:rsidRPr="001E3C52" w:rsidRDefault="001E3C52" w:rsidP="001E3C52">
      <w:pPr>
        <w:ind w:left="1440"/>
        <w:contextualSpacing/>
      </w:pPr>
    </w:p>
    <w:p w14:paraId="763559D6" w14:textId="77777777" w:rsidR="001E3C52" w:rsidRPr="001E3C52" w:rsidRDefault="001E3C52" w:rsidP="001E3C52">
      <w:pPr>
        <w:ind w:left="1440"/>
        <w:contextualSpacing/>
        <w:jc w:val="center"/>
      </w:pPr>
      <w:r w:rsidRPr="001E3C52">
        <w:rPr>
          <w:noProof/>
        </w:rPr>
        <w:drawing>
          <wp:inline distT="0" distB="0" distL="0" distR="0" wp14:anchorId="3D2A3B95" wp14:editId="183CA6DC">
            <wp:extent cx="3457575" cy="1085922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2173" cy="10873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C45ABA" w14:textId="77777777" w:rsidR="001E3C52" w:rsidRPr="001E3C52" w:rsidRDefault="001E3C52" w:rsidP="001E3C52">
      <w:pPr>
        <w:ind w:left="1440"/>
        <w:contextualSpacing/>
        <w:jc w:val="center"/>
        <w:rPr>
          <w:i/>
        </w:rPr>
      </w:pPr>
      <w:r w:rsidRPr="001E3C52">
        <w:rPr>
          <w:i/>
        </w:rPr>
        <w:t>Рис. 11. Экспорт потоковых записей.</w:t>
      </w:r>
    </w:p>
    <w:p w14:paraId="42D998AB" w14:textId="77777777" w:rsidR="001E3C52" w:rsidRPr="001E3C52" w:rsidRDefault="001E3C52" w:rsidP="001E3C52"/>
    <w:p w14:paraId="30C29EC8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>В открывшемся диалоговом окне выберите папку для сохранения файлов записей.</w:t>
      </w:r>
    </w:p>
    <w:p w14:paraId="35521D26" w14:textId="77777777" w:rsidR="001E3C52" w:rsidRPr="001E3C52" w:rsidRDefault="001E3C52" w:rsidP="001E3C52">
      <w:pPr>
        <w:ind w:left="1440"/>
        <w:contextualSpacing/>
      </w:pPr>
    </w:p>
    <w:p w14:paraId="2A350104" w14:textId="77777777" w:rsidR="001E3C52" w:rsidRPr="001E3C52" w:rsidRDefault="001E3C52" w:rsidP="001E3C52">
      <w:pPr>
        <w:ind w:left="1440"/>
        <w:contextualSpacing/>
        <w:jc w:val="center"/>
      </w:pPr>
      <w:r w:rsidRPr="001E3C52">
        <w:rPr>
          <w:noProof/>
        </w:rPr>
        <w:drawing>
          <wp:inline distT="0" distB="0" distL="0" distR="0" wp14:anchorId="69DA16B1" wp14:editId="6EA57D28">
            <wp:extent cx="2743200" cy="2677495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748763" cy="2682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74B17F" w14:textId="77777777" w:rsidR="001E3C52" w:rsidRPr="001E3C52" w:rsidRDefault="001E3C52" w:rsidP="001E3C52">
      <w:pPr>
        <w:ind w:left="1440"/>
        <w:contextualSpacing/>
        <w:jc w:val="center"/>
        <w:rPr>
          <w:i/>
        </w:rPr>
      </w:pPr>
      <w:r w:rsidRPr="001E3C52">
        <w:rPr>
          <w:i/>
        </w:rPr>
        <w:t>Рис. 12. Выбор папки назначения.</w:t>
      </w:r>
    </w:p>
    <w:p w14:paraId="6DCA3412" w14:textId="77777777" w:rsidR="001E3C52" w:rsidRPr="001E3C52" w:rsidRDefault="001E3C52" w:rsidP="001E3C52"/>
    <w:p w14:paraId="013C75B4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>После завершения процесса экспорта записей программа отобразит соответствующее сообщение.</w:t>
      </w:r>
    </w:p>
    <w:p w14:paraId="077C21E2" w14:textId="77777777" w:rsidR="001E3C52" w:rsidRPr="001E3C52" w:rsidRDefault="001E3C52" w:rsidP="001E3C52">
      <w:pPr>
        <w:ind w:left="1440"/>
        <w:contextualSpacing/>
      </w:pPr>
    </w:p>
    <w:p w14:paraId="402C8404" w14:textId="77777777" w:rsidR="001E3C52" w:rsidRPr="001E3C52" w:rsidRDefault="001E3C52" w:rsidP="001E3C52">
      <w:pPr>
        <w:ind w:left="1440"/>
        <w:contextualSpacing/>
        <w:jc w:val="center"/>
      </w:pPr>
      <w:r w:rsidRPr="001E3C52">
        <w:rPr>
          <w:noProof/>
        </w:rPr>
        <w:lastRenderedPageBreak/>
        <w:drawing>
          <wp:inline distT="0" distB="0" distL="0" distR="0" wp14:anchorId="5DBF6735" wp14:editId="12E749E1">
            <wp:extent cx="3181350" cy="1855788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191696" cy="18618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D1532D" w14:textId="77777777" w:rsidR="001E3C52" w:rsidRPr="001E3C52" w:rsidRDefault="001E3C52" w:rsidP="001E3C52">
      <w:pPr>
        <w:ind w:left="1276"/>
        <w:contextualSpacing/>
        <w:jc w:val="center"/>
        <w:rPr>
          <w:i/>
        </w:rPr>
      </w:pPr>
      <w:r w:rsidRPr="001E3C52">
        <w:rPr>
          <w:i/>
        </w:rPr>
        <w:t>Рис. 13. Процесс экспорта.</w:t>
      </w:r>
    </w:p>
    <w:p w14:paraId="2770ACAE" w14:textId="77777777" w:rsidR="001E3C52" w:rsidRPr="001E3C52" w:rsidRDefault="001E3C52" w:rsidP="001E3C52">
      <w:pPr>
        <w:ind w:left="1440"/>
        <w:contextualSpacing/>
      </w:pPr>
    </w:p>
    <w:p w14:paraId="289D660E" w14:textId="3AF4E518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 xml:space="preserve">По завершении процесса экспорта передайте полученные файлы </w:t>
      </w:r>
      <w:r w:rsidR="00164427">
        <w:t>ответс</w:t>
      </w:r>
      <w:r w:rsidR="00C0252D">
        <w:t>т</w:t>
      </w:r>
      <w:r w:rsidR="00164427">
        <w:t>венному в ОО</w:t>
      </w:r>
      <w:r w:rsidRPr="001E3C52">
        <w:t>.</w:t>
      </w:r>
      <w:r w:rsidR="00C0252D" w:rsidRPr="00C0252D">
        <w:rPr>
          <w:sz w:val="26"/>
          <w:szCs w:val="26"/>
        </w:rPr>
        <w:t xml:space="preserve"> </w:t>
      </w:r>
      <w:r w:rsidR="00C0252D" w:rsidRPr="005273D8">
        <w:rPr>
          <w:sz w:val="26"/>
          <w:szCs w:val="26"/>
        </w:rPr>
        <w:t xml:space="preserve">Наименование файла должно содержать дату проведения ИС, </w:t>
      </w:r>
      <w:r w:rsidR="00C0252D">
        <w:rPr>
          <w:sz w:val="26"/>
          <w:szCs w:val="26"/>
        </w:rPr>
        <w:t xml:space="preserve">код ОО, </w:t>
      </w:r>
      <w:r w:rsidR="00C0252D" w:rsidRPr="005273D8">
        <w:rPr>
          <w:sz w:val="26"/>
          <w:szCs w:val="26"/>
        </w:rPr>
        <w:t>номер аудитории</w:t>
      </w:r>
      <w:r w:rsidR="00C0252D">
        <w:rPr>
          <w:sz w:val="26"/>
          <w:szCs w:val="26"/>
        </w:rPr>
        <w:t>, номер смены</w:t>
      </w:r>
      <w:r w:rsidR="00C0252D" w:rsidRPr="005273D8">
        <w:rPr>
          <w:sz w:val="26"/>
          <w:szCs w:val="26"/>
        </w:rPr>
        <w:t>.</w:t>
      </w:r>
    </w:p>
    <w:p w14:paraId="3960EE91" w14:textId="77777777" w:rsidR="001E3C52" w:rsidRPr="001E3C52" w:rsidRDefault="001E3C52" w:rsidP="001E3C52"/>
    <w:p w14:paraId="56AD1574" w14:textId="77777777" w:rsidR="001E3C52" w:rsidRPr="001E3C52" w:rsidRDefault="001E3C52" w:rsidP="00DB36B3">
      <w:pPr>
        <w:numPr>
          <w:ilvl w:val="0"/>
          <w:numId w:val="4"/>
        </w:numPr>
        <w:spacing w:after="160" w:line="259" w:lineRule="auto"/>
        <w:contextualSpacing/>
        <w:rPr>
          <w:b/>
          <w:sz w:val="28"/>
          <w:szCs w:val="28"/>
        </w:rPr>
      </w:pPr>
      <w:r w:rsidRPr="001E3C52">
        <w:rPr>
          <w:b/>
          <w:sz w:val="28"/>
          <w:szCs w:val="28"/>
        </w:rPr>
        <w:t>Нештатные ситуации</w:t>
      </w:r>
    </w:p>
    <w:p w14:paraId="491CE8BE" w14:textId="77777777" w:rsidR="001E3C52" w:rsidRPr="001E3C52" w:rsidRDefault="001E3C52" w:rsidP="001E3C52">
      <w:pPr>
        <w:ind w:left="720"/>
        <w:contextualSpacing/>
      </w:pPr>
    </w:p>
    <w:p w14:paraId="7519A68C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ind w:left="851" w:hanging="425"/>
        <w:contextualSpacing/>
      </w:pPr>
      <w:r w:rsidRPr="001E3C52">
        <w:t>Во время записи пропало соединение с устройством записи (микрофоном)</w:t>
      </w:r>
    </w:p>
    <w:p w14:paraId="74174DC8" w14:textId="77777777" w:rsidR="001E3C52" w:rsidRPr="001E3C52" w:rsidRDefault="001E3C52" w:rsidP="001E3C52">
      <w:pPr>
        <w:ind w:left="1440"/>
        <w:contextualSpacing/>
      </w:pPr>
    </w:p>
    <w:p w14:paraId="3D0FD47D" w14:textId="77777777" w:rsidR="001E3C52" w:rsidRPr="001E3C52" w:rsidRDefault="001E3C52" w:rsidP="001E3C52">
      <w:pPr>
        <w:ind w:left="426"/>
        <w:contextualSpacing/>
      </w:pPr>
      <w:r w:rsidRPr="001E3C52">
        <w:t>В случае возникновения подобной ситуации программа записи выдаст следующее сообщение:</w:t>
      </w:r>
    </w:p>
    <w:p w14:paraId="2357895E" w14:textId="77777777" w:rsidR="001E3C52" w:rsidRPr="001E3C52" w:rsidRDefault="001E3C52" w:rsidP="001E3C52">
      <w:pPr>
        <w:ind w:left="426"/>
        <w:contextualSpacing/>
      </w:pPr>
    </w:p>
    <w:p w14:paraId="703D9956" w14:textId="77777777" w:rsidR="001E3C52" w:rsidRPr="001E3C52" w:rsidRDefault="001E3C52" w:rsidP="001E3C52">
      <w:pPr>
        <w:ind w:left="426"/>
        <w:contextualSpacing/>
      </w:pPr>
      <w:r w:rsidRPr="001E3C52">
        <w:rPr>
          <w:noProof/>
        </w:rPr>
        <w:drawing>
          <wp:inline distT="0" distB="0" distL="0" distR="0" wp14:anchorId="4E09E63F" wp14:editId="6CD2F0DA">
            <wp:extent cx="4629150" cy="335280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629150" cy="3352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306F4F" w14:textId="77777777" w:rsidR="001E3C52" w:rsidRPr="001E3C52" w:rsidRDefault="001E3C52" w:rsidP="001E3C52">
      <w:pPr>
        <w:ind w:left="426"/>
        <w:contextualSpacing/>
      </w:pPr>
    </w:p>
    <w:p w14:paraId="0B2ACEF1" w14:textId="77777777" w:rsidR="001E3C52" w:rsidRPr="001E3C52" w:rsidRDefault="001E3C52" w:rsidP="001E3C52">
      <w:pPr>
        <w:ind w:left="426"/>
        <w:contextualSpacing/>
      </w:pPr>
      <w:r w:rsidRPr="001E3C52">
        <w:t>После нажатия на кнопку «ОК» программа завершит свою работу. При этом потоковая запись будет сохранена.</w:t>
      </w:r>
    </w:p>
    <w:p w14:paraId="0451B198" w14:textId="77777777" w:rsidR="001E3C52" w:rsidRPr="001E3C52" w:rsidRDefault="001E3C52" w:rsidP="001E3C52">
      <w:pPr>
        <w:ind w:left="426"/>
        <w:contextualSpacing/>
      </w:pPr>
    </w:p>
    <w:p w14:paraId="4D16D6FB" w14:textId="77777777" w:rsidR="001E3C52" w:rsidRPr="001E3C52" w:rsidRDefault="001E3C52" w:rsidP="001E3C52">
      <w:pPr>
        <w:ind w:left="426"/>
        <w:contextualSpacing/>
      </w:pPr>
      <w:r w:rsidRPr="001E3C52">
        <w:t>Восстановите пропавшее соединение с микрофоном, после чего перезапустите станцию записи.</w:t>
      </w:r>
    </w:p>
    <w:p w14:paraId="00422EF5" w14:textId="77777777" w:rsidR="001E3C52" w:rsidRPr="001E3C52" w:rsidRDefault="001E3C52" w:rsidP="001E3C52">
      <w:pPr>
        <w:ind w:left="426"/>
        <w:contextualSpacing/>
      </w:pPr>
    </w:p>
    <w:p w14:paraId="06102355" w14:textId="77777777" w:rsidR="001E3C52" w:rsidRPr="001E3C52" w:rsidRDefault="001E3C52" w:rsidP="001E3C52">
      <w:pPr>
        <w:ind w:left="426"/>
        <w:contextualSpacing/>
      </w:pPr>
      <w:r w:rsidRPr="001E3C52">
        <w:lastRenderedPageBreak/>
        <w:t>Прослушайте несколько секунд последней потоковой записи (п. 5 настоящей инструкции) для того, чтобы понять, с какого места продолжать ответ участника.</w:t>
      </w:r>
    </w:p>
    <w:p w14:paraId="34281B72" w14:textId="77777777" w:rsidR="001E3C52" w:rsidRPr="001E3C52" w:rsidRDefault="001E3C52" w:rsidP="001E3C52">
      <w:pPr>
        <w:ind w:left="426"/>
        <w:contextualSpacing/>
      </w:pPr>
    </w:p>
    <w:p w14:paraId="01B1A2AB" w14:textId="77777777" w:rsidR="001E3C52" w:rsidRPr="001E3C52" w:rsidRDefault="001E3C52" w:rsidP="001E3C52">
      <w:pPr>
        <w:ind w:left="426"/>
        <w:contextualSpacing/>
      </w:pPr>
      <w:r w:rsidRPr="001E3C52">
        <w:t>Нажмите кнопку «Начать запись» и выполните пункты 3.1 – 3.7 настоящей инструкции, после чего продолжите собеседование.</w:t>
      </w:r>
    </w:p>
    <w:p w14:paraId="16BA3AE6" w14:textId="77777777" w:rsidR="001E3C52" w:rsidRPr="001E3C52" w:rsidRDefault="001E3C52" w:rsidP="001E3C52">
      <w:pPr>
        <w:ind w:left="426"/>
        <w:contextualSpacing/>
      </w:pPr>
    </w:p>
    <w:p w14:paraId="0172514E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ind w:left="426" w:firstLine="0"/>
        <w:contextualSpacing/>
      </w:pPr>
      <w:r w:rsidRPr="001E3C52">
        <w:t>Нештатное завершение работы (отключение питания, перезагрузка, вылет станции записи)</w:t>
      </w:r>
    </w:p>
    <w:p w14:paraId="19A5D19A" w14:textId="77777777" w:rsidR="001E3C52" w:rsidRPr="001E3C52" w:rsidRDefault="001E3C52" w:rsidP="001E3C52">
      <w:pPr>
        <w:ind w:left="426"/>
        <w:contextualSpacing/>
      </w:pPr>
    </w:p>
    <w:p w14:paraId="0966BBE2" w14:textId="77777777" w:rsidR="001E3C52" w:rsidRPr="001E3C52" w:rsidRDefault="001E3C52" w:rsidP="001E3C52">
      <w:pPr>
        <w:ind w:left="426"/>
        <w:contextualSpacing/>
      </w:pPr>
      <w:r w:rsidRPr="001E3C52">
        <w:t>Восстановите (при необходимости) работу компьютера и перезапустите станцию записи.</w:t>
      </w:r>
    </w:p>
    <w:p w14:paraId="4542738A" w14:textId="77777777" w:rsidR="001E3C52" w:rsidRPr="001E3C52" w:rsidRDefault="001E3C52" w:rsidP="001E3C52">
      <w:pPr>
        <w:ind w:left="426"/>
        <w:contextualSpacing/>
      </w:pPr>
    </w:p>
    <w:p w14:paraId="215755F1" w14:textId="77777777" w:rsidR="001E3C52" w:rsidRPr="001E3C52" w:rsidRDefault="001E3C52" w:rsidP="001E3C52">
      <w:pPr>
        <w:ind w:left="426"/>
        <w:contextualSpacing/>
      </w:pPr>
      <w:r w:rsidRPr="001E3C52">
        <w:t>Прослушайте несколько секунд последней потоковой записи (п. 5 настоящей инструкции) для того, чтобы понять, с какого места продолжать ответ участника.</w:t>
      </w:r>
    </w:p>
    <w:p w14:paraId="2E88CC1A" w14:textId="77777777" w:rsidR="001E3C52" w:rsidRPr="001E3C52" w:rsidRDefault="001E3C52" w:rsidP="001E3C52">
      <w:pPr>
        <w:ind w:left="426"/>
        <w:contextualSpacing/>
      </w:pPr>
    </w:p>
    <w:p w14:paraId="510ADB35" w14:textId="77777777" w:rsidR="001E3C52" w:rsidRPr="001E3C52" w:rsidRDefault="001E3C52" w:rsidP="001E3C52">
      <w:pPr>
        <w:ind w:left="426"/>
        <w:contextualSpacing/>
      </w:pPr>
      <w:r w:rsidRPr="001E3C52">
        <w:t>Нажмите кнопку «Начать запись» и выполните пункты 3.1 – 3.7 настоящей инструкции, после чего продолжите собеседование.</w:t>
      </w:r>
    </w:p>
    <w:p w14:paraId="28887153" w14:textId="77777777" w:rsidR="001E3C52" w:rsidRPr="001E3C52" w:rsidRDefault="001E3C52" w:rsidP="001E3C52">
      <w:pPr>
        <w:ind w:left="426"/>
      </w:pPr>
    </w:p>
    <w:p w14:paraId="1570344D" w14:textId="77777777" w:rsidR="001E3C52" w:rsidRPr="001E3C52" w:rsidRDefault="001E3C52" w:rsidP="00DB36B3">
      <w:pPr>
        <w:numPr>
          <w:ilvl w:val="0"/>
          <w:numId w:val="4"/>
        </w:numPr>
        <w:spacing w:after="160" w:line="259" w:lineRule="auto"/>
        <w:contextualSpacing/>
        <w:rPr>
          <w:b/>
          <w:sz w:val="28"/>
          <w:szCs w:val="28"/>
        </w:rPr>
      </w:pPr>
      <w:r w:rsidRPr="001E3C52">
        <w:rPr>
          <w:b/>
          <w:sz w:val="28"/>
          <w:szCs w:val="28"/>
        </w:rPr>
        <w:t>Проведение тренировочной записи.</w:t>
      </w:r>
    </w:p>
    <w:p w14:paraId="0C933BD4" w14:textId="77777777" w:rsidR="001E3C52" w:rsidRPr="001E3C52" w:rsidRDefault="001E3C52" w:rsidP="001E3C52">
      <w:pPr>
        <w:ind w:left="720"/>
        <w:contextualSpacing/>
      </w:pPr>
    </w:p>
    <w:p w14:paraId="076ADCEE" w14:textId="77777777" w:rsidR="001E3C52" w:rsidRPr="001E3C52" w:rsidRDefault="001E3C52" w:rsidP="001E3C52">
      <w:pPr>
        <w:ind w:left="284"/>
        <w:contextualSpacing/>
      </w:pPr>
      <w:r w:rsidRPr="001E3C52">
        <w:t>При необходимости вы можете в любой день произвести тестовую потоковую запись. В случае, если пробная потоковая запись (записи) была проведена, её необходимо удалить перед проведением записи ответов в основные дни апробации ИС (13 и 16 апреля).</w:t>
      </w:r>
    </w:p>
    <w:p w14:paraId="29AA50AF" w14:textId="77777777" w:rsidR="001E3C52" w:rsidRPr="001E3C52" w:rsidRDefault="001E3C52" w:rsidP="001E3C52">
      <w:pPr>
        <w:ind w:left="284"/>
        <w:contextualSpacing/>
      </w:pPr>
      <w:r w:rsidRPr="001E3C52">
        <w:t>Для удаления произведённых тестовых потоковых записей выполните следующие действия:</w:t>
      </w:r>
    </w:p>
    <w:p w14:paraId="05E60239" w14:textId="77777777" w:rsidR="001E3C52" w:rsidRPr="001E3C52" w:rsidRDefault="001E3C52" w:rsidP="001E3C52">
      <w:pPr>
        <w:ind w:left="720"/>
        <w:contextualSpacing/>
      </w:pPr>
    </w:p>
    <w:p w14:paraId="63F00478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ind w:left="709" w:hanging="425"/>
        <w:contextualSpacing/>
      </w:pPr>
      <w:r w:rsidRPr="001E3C52">
        <w:t>В случае, если приложение станции записи запущено, закройте его.</w:t>
      </w:r>
    </w:p>
    <w:p w14:paraId="09E85F8A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ind w:left="709" w:hanging="425"/>
        <w:contextualSpacing/>
      </w:pPr>
      <w:r w:rsidRPr="001E3C52">
        <w:t xml:space="preserve">Откройте папку с файлами станции записи и зайдите в каталог </w:t>
      </w:r>
      <w:r w:rsidRPr="001E3C52">
        <w:rPr>
          <w:lang w:val="en-US"/>
        </w:rPr>
        <w:t>Recordings</w:t>
      </w:r>
    </w:p>
    <w:p w14:paraId="32A5F2D9" w14:textId="77777777" w:rsidR="001E3C52" w:rsidRPr="001E3C52" w:rsidRDefault="001E3C52" w:rsidP="001E3C52">
      <w:pPr>
        <w:ind w:left="709" w:hanging="425"/>
        <w:contextualSpacing/>
        <w:jc w:val="center"/>
      </w:pPr>
      <w:r w:rsidRPr="001E3C52">
        <w:rPr>
          <w:noProof/>
        </w:rPr>
        <w:drawing>
          <wp:inline distT="0" distB="0" distL="0" distR="0" wp14:anchorId="736EBF99" wp14:editId="7AB939B4">
            <wp:extent cx="2362200" cy="177165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362200" cy="1771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622DC6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ind w:left="709" w:hanging="425"/>
        <w:contextualSpacing/>
      </w:pPr>
      <w:r w:rsidRPr="001E3C52">
        <w:t xml:space="preserve">Удалите из папки </w:t>
      </w:r>
      <w:r w:rsidRPr="001E3C52">
        <w:rPr>
          <w:lang w:val="en-US"/>
        </w:rPr>
        <w:t>Recordings</w:t>
      </w:r>
      <w:r w:rsidRPr="001E3C52">
        <w:t>все файлы «*</w:t>
      </w:r>
      <w:r w:rsidRPr="001E3C52">
        <w:rPr>
          <w:lang w:val="en-US"/>
        </w:rPr>
        <w:t>stream</w:t>
      </w:r>
      <w:r w:rsidRPr="001E3C52">
        <w:t>*.</w:t>
      </w:r>
      <w:r w:rsidRPr="001E3C52">
        <w:rPr>
          <w:lang w:val="en-US"/>
        </w:rPr>
        <w:t>ogg</w:t>
      </w:r>
      <w:r w:rsidRPr="001E3C52">
        <w:t>»и «*</w:t>
      </w:r>
      <w:r w:rsidRPr="001E3C52">
        <w:rPr>
          <w:lang w:val="en-US"/>
        </w:rPr>
        <w:t>stream</w:t>
      </w:r>
      <w:r w:rsidRPr="001E3C52">
        <w:t>.</w:t>
      </w:r>
      <w:r w:rsidRPr="001E3C52">
        <w:rPr>
          <w:lang w:val="en-US"/>
        </w:rPr>
        <w:t>wd</w:t>
      </w:r>
      <w:r w:rsidRPr="001E3C52">
        <w:t>»</w:t>
      </w:r>
    </w:p>
    <w:p w14:paraId="0882CE97" w14:textId="77777777" w:rsidR="001E3C52" w:rsidRPr="001E3C52" w:rsidRDefault="001E3C52" w:rsidP="001E3C52">
      <w:pPr>
        <w:ind w:left="709" w:hanging="425"/>
        <w:contextualSpacing/>
      </w:pPr>
    </w:p>
    <w:p w14:paraId="1D3C192D" w14:textId="77777777" w:rsidR="001E3C52" w:rsidRPr="001E3C52" w:rsidRDefault="001E3C52" w:rsidP="001E3C52">
      <w:pPr>
        <w:ind w:left="709" w:hanging="425"/>
        <w:contextualSpacing/>
        <w:jc w:val="center"/>
      </w:pPr>
      <w:r w:rsidRPr="001E3C52">
        <w:rPr>
          <w:noProof/>
        </w:rPr>
        <w:drawing>
          <wp:inline distT="0" distB="0" distL="0" distR="0" wp14:anchorId="2EE7A89A" wp14:editId="083BD951">
            <wp:extent cx="3257550" cy="1524000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257550" cy="152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9E8E2B" w14:textId="77777777" w:rsidR="001E3C52" w:rsidRPr="001E3C52" w:rsidRDefault="001E3C52" w:rsidP="001E3C52">
      <w:pPr>
        <w:rPr>
          <w:b/>
          <w:sz w:val="28"/>
        </w:rPr>
      </w:pPr>
      <w:r w:rsidRPr="001E3C52">
        <w:rPr>
          <w:b/>
          <w:sz w:val="28"/>
        </w:rPr>
        <w:br w:type="page"/>
      </w:r>
    </w:p>
    <w:p w14:paraId="4EC0D1A6" w14:textId="77777777" w:rsidR="001E3C52" w:rsidRPr="001E3C52" w:rsidRDefault="00E20C2A" w:rsidP="001E3C52">
      <w:pPr>
        <w:spacing w:after="60"/>
        <w:jc w:val="both"/>
        <w:outlineLvl w:val="1"/>
        <w:rPr>
          <w:b/>
          <w:sz w:val="28"/>
        </w:rPr>
      </w:pPr>
      <w:bookmarkStart w:id="42" w:name="_Toc528154087"/>
      <w:bookmarkStart w:id="43" w:name="_Toc528748550"/>
      <w:bookmarkStart w:id="44" w:name="_Toc535429757"/>
      <w:r>
        <w:rPr>
          <w:b/>
          <w:sz w:val="28"/>
        </w:rPr>
        <w:lastRenderedPageBreak/>
        <w:t>11</w:t>
      </w:r>
      <w:r w:rsidR="001E3C52" w:rsidRPr="001E3C52">
        <w:rPr>
          <w:b/>
          <w:sz w:val="28"/>
        </w:rPr>
        <w:t>.4. Инструкция для организатора вне аудитории при проведении ИС</w:t>
      </w:r>
      <w:bookmarkEnd w:id="42"/>
      <w:bookmarkEnd w:id="43"/>
      <w:bookmarkEnd w:id="44"/>
    </w:p>
    <w:p w14:paraId="5637B8D3" w14:textId="77777777" w:rsidR="001E3C52" w:rsidRPr="00E20C2A" w:rsidRDefault="001E3C52" w:rsidP="00E20C2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E20C2A">
        <w:rPr>
          <w:i/>
          <w:sz w:val="26"/>
          <w:szCs w:val="26"/>
        </w:rPr>
        <w:t xml:space="preserve">Организатор вне аудитории должен ознакомиться с </w:t>
      </w:r>
      <w:r w:rsidR="00A562C4" w:rsidRPr="00E20C2A">
        <w:rPr>
          <w:sz w:val="26"/>
          <w:szCs w:val="26"/>
        </w:rPr>
        <w:t>Инструктивными материалами по проведению ИС в Санкт-Петербурге</w:t>
      </w:r>
      <w:r w:rsidRPr="00E20C2A">
        <w:rPr>
          <w:sz w:val="26"/>
          <w:szCs w:val="26"/>
        </w:rPr>
        <w:t>.</w:t>
      </w:r>
    </w:p>
    <w:p w14:paraId="32BA6998" w14:textId="77777777" w:rsidR="001E3C52" w:rsidRPr="00E20C2A" w:rsidRDefault="001E3C52" w:rsidP="00E20C2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E20C2A">
        <w:rPr>
          <w:sz w:val="26"/>
          <w:szCs w:val="26"/>
        </w:rPr>
        <w:t xml:space="preserve">За 15 минут до начала проведения ИС получить у ответственного организатора </w:t>
      </w:r>
    </w:p>
    <w:p w14:paraId="3471B81F" w14:textId="77777777" w:rsidR="001E3C52" w:rsidRPr="00E20C2A" w:rsidRDefault="001E3C52" w:rsidP="00E20C2A">
      <w:pPr>
        <w:numPr>
          <w:ilvl w:val="0"/>
          <w:numId w:val="13"/>
        </w:numPr>
        <w:spacing w:before="360" w:after="120"/>
        <w:contextualSpacing/>
        <w:jc w:val="both"/>
        <w:rPr>
          <w:sz w:val="26"/>
          <w:szCs w:val="26"/>
        </w:rPr>
      </w:pPr>
      <w:r w:rsidRPr="00E20C2A">
        <w:rPr>
          <w:sz w:val="26"/>
          <w:szCs w:val="26"/>
        </w:rPr>
        <w:t>списки участников ИС с распределением их по аудиториям и сменам.</w:t>
      </w:r>
    </w:p>
    <w:p w14:paraId="09B1572E" w14:textId="77777777" w:rsidR="001E3C52" w:rsidRPr="00E20C2A" w:rsidRDefault="001E3C52" w:rsidP="00E20C2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E20C2A">
        <w:rPr>
          <w:sz w:val="26"/>
          <w:szCs w:val="26"/>
        </w:rPr>
        <w:t>Участники ИС приглашаются в аудиторию проведения из аудитории подготовки. Организатор вне аудитории сопровождает участников ИС в аудитории проведения.</w:t>
      </w:r>
    </w:p>
    <w:p w14:paraId="736A31FC" w14:textId="77777777" w:rsidR="001E3C52" w:rsidRPr="00E20C2A" w:rsidRDefault="001E3C52" w:rsidP="00E20C2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E20C2A">
        <w:rPr>
          <w:sz w:val="26"/>
          <w:szCs w:val="26"/>
        </w:rPr>
        <w:t>После того, как участник ИС в аудитории проведения закончил выполнение работы, организатор вне аудитории провожает его на урок</w:t>
      </w:r>
      <w:r w:rsidR="00E20C2A" w:rsidRPr="00E20C2A">
        <w:rPr>
          <w:sz w:val="26"/>
          <w:szCs w:val="26"/>
        </w:rPr>
        <w:t>,</w:t>
      </w:r>
      <w:r w:rsidRPr="00E20C2A">
        <w:rPr>
          <w:sz w:val="26"/>
          <w:szCs w:val="26"/>
        </w:rPr>
        <w:t xml:space="preserve"> </w:t>
      </w:r>
      <w:r w:rsidR="00A562C4" w:rsidRPr="00E20C2A">
        <w:rPr>
          <w:sz w:val="26"/>
          <w:szCs w:val="26"/>
        </w:rPr>
        <w:t>или в аудиторию ожида</w:t>
      </w:r>
      <w:r w:rsidR="00E20C2A" w:rsidRPr="00E20C2A">
        <w:rPr>
          <w:sz w:val="26"/>
          <w:szCs w:val="26"/>
        </w:rPr>
        <w:t xml:space="preserve">ния для участников, прошедших ИС, </w:t>
      </w:r>
      <w:r w:rsidRPr="00E20C2A">
        <w:rPr>
          <w:sz w:val="26"/>
          <w:szCs w:val="26"/>
        </w:rPr>
        <w:t>или на выход из образовательной организации. Затем приглашает новых участников ИС в аудиторию подготовки (в соответствии с предварительным распределением).</w:t>
      </w:r>
    </w:p>
    <w:p w14:paraId="4C0C8C2E" w14:textId="77777777" w:rsidR="00A562C4" w:rsidRPr="00E20C2A" w:rsidRDefault="00A562C4" w:rsidP="00E20C2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E20C2A">
        <w:rPr>
          <w:sz w:val="26"/>
          <w:szCs w:val="26"/>
        </w:rPr>
        <w:t xml:space="preserve">В Списке участников ИС </w:t>
      </w:r>
      <w:r w:rsidRPr="00E20C2A">
        <w:rPr>
          <w:i/>
          <w:sz w:val="26"/>
          <w:szCs w:val="26"/>
        </w:rPr>
        <w:t xml:space="preserve">организатор вне аудитории должен </w:t>
      </w:r>
      <w:r w:rsidRPr="00E20C2A">
        <w:rPr>
          <w:sz w:val="26"/>
          <w:szCs w:val="26"/>
        </w:rPr>
        <w:t>делать отметки о неявке, удалении, досрочном завершении ИС или указывать номер аудитории проведения, в которой участник проходил ИС.</w:t>
      </w:r>
    </w:p>
    <w:p w14:paraId="186A8F77" w14:textId="77777777" w:rsidR="001E3C52" w:rsidRPr="001E3C52" w:rsidRDefault="001E3C52" w:rsidP="001E3C52">
      <w:pPr>
        <w:spacing w:before="360" w:after="120" w:line="276" w:lineRule="auto"/>
        <w:ind w:firstLine="709"/>
        <w:contextualSpacing/>
        <w:jc w:val="both"/>
      </w:pPr>
    </w:p>
    <w:p w14:paraId="4B0E7809" w14:textId="77777777" w:rsidR="001E3C52" w:rsidRPr="001E3C52" w:rsidRDefault="00E20C2A" w:rsidP="001E3C52">
      <w:pPr>
        <w:spacing w:after="60"/>
        <w:jc w:val="both"/>
        <w:outlineLvl w:val="1"/>
        <w:rPr>
          <w:b/>
          <w:sz w:val="28"/>
        </w:rPr>
      </w:pPr>
      <w:bookmarkStart w:id="45" w:name="_Toc528748551"/>
      <w:bookmarkStart w:id="46" w:name="_Toc535429758"/>
      <w:r>
        <w:rPr>
          <w:b/>
          <w:sz w:val="28"/>
        </w:rPr>
        <w:t>11</w:t>
      </w:r>
      <w:r w:rsidR="001E3C52" w:rsidRPr="001E3C52">
        <w:rPr>
          <w:b/>
          <w:sz w:val="28"/>
        </w:rPr>
        <w:t>.5. Инструкция для организатора в аудитории подготовки при проведении ИС</w:t>
      </w:r>
      <w:bookmarkEnd w:id="45"/>
      <w:bookmarkEnd w:id="46"/>
    </w:p>
    <w:p w14:paraId="051FC6C4" w14:textId="77777777" w:rsidR="001E3C52" w:rsidRPr="00E20C2A" w:rsidRDefault="001E3C52" w:rsidP="00E20C2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E20C2A">
        <w:rPr>
          <w:i/>
          <w:sz w:val="26"/>
          <w:szCs w:val="26"/>
        </w:rPr>
        <w:t xml:space="preserve">Организатор в аудитории подготовки должен ознакомиться с </w:t>
      </w:r>
      <w:r w:rsidR="00A562C4" w:rsidRPr="00E20C2A">
        <w:rPr>
          <w:sz w:val="26"/>
          <w:szCs w:val="26"/>
        </w:rPr>
        <w:t>Инструктивными материалами по проведению ИС в Санкт-Петербурге</w:t>
      </w:r>
      <w:r w:rsidRPr="00E20C2A">
        <w:rPr>
          <w:sz w:val="26"/>
          <w:szCs w:val="26"/>
        </w:rPr>
        <w:t>.</w:t>
      </w:r>
    </w:p>
    <w:p w14:paraId="2F190A59" w14:textId="77777777" w:rsidR="001E3C52" w:rsidRPr="00E20C2A" w:rsidRDefault="001E3C52" w:rsidP="00E20C2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E20C2A">
        <w:rPr>
          <w:sz w:val="26"/>
          <w:szCs w:val="26"/>
        </w:rPr>
        <w:t xml:space="preserve">За 15 минут до начала проведения ИС </w:t>
      </w:r>
      <w:r w:rsidRPr="00E20C2A">
        <w:rPr>
          <w:i/>
          <w:sz w:val="26"/>
          <w:szCs w:val="26"/>
        </w:rPr>
        <w:t xml:space="preserve">организатор в аудитории подготовки должен </w:t>
      </w:r>
      <w:r w:rsidRPr="00E20C2A">
        <w:rPr>
          <w:sz w:val="26"/>
          <w:szCs w:val="26"/>
        </w:rPr>
        <w:t xml:space="preserve">получить у ответственного организатора </w:t>
      </w:r>
    </w:p>
    <w:p w14:paraId="6EAEB432" w14:textId="77777777" w:rsidR="001E3C52" w:rsidRPr="00E20C2A" w:rsidRDefault="001E3C52" w:rsidP="00E20C2A">
      <w:pPr>
        <w:numPr>
          <w:ilvl w:val="0"/>
          <w:numId w:val="14"/>
        </w:numPr>
        <w:spacing w:before="360" w:after="120"/>
        <w:contextualSpacing/>
        <w:jc w:val="both"/>
        <w:rPr>
          <w:sz w:val="26"/>
          <w:szCs w:val="26"/>
        </w:rPr>
      </w:pPr>
      <w:r w:rsidRPr="00E20C2A">
        <w:rPr>
          <w:sz w:val="26"/>
          <w:szCs w:val="26"/>
        </w:rPr>
        <w:t>списки участников ИС с распределением их по аудиториям и сменам</w:t>
      </w:r>
    </w:p>
    <w:p w14:paraId="3F43E763" w14:textId="77777777" w:rsidR="001E3C52" w:rsidRPr="00E20C2A" w:rsidRDefault="001E3C52" w:rsidP="00E20C2A">
      <w:pPr>
        <w:numPr>
          <w:ilvl w:val="0"/>
          <w:numId w:val="14"/>
        </w:numPr>
        <w:spacing w:before="360" w:after="120"/>
        <w:contextualSpacing/>
        <w:jc w:val="both"/>
        <w:rPr>
          <w:sz w:val="26"/>
          <w:szCs w:val="26"/>
        </w:rPr>
      </w:pPr>
      <w:r w:rsidRPr="00E20C2A">
        <w:rPr>
          <w:sz w:val="26"/>
          <w:szCs w:val="26"/>
        </w:rPr>
        <w:t>инструкцию для участников ИС;</w:t>
      </w:r>
    </w:p>
    <w:p w14:paraId="2B10994F" w14:textId="77777777" w:rsidR="001E3C52" w:rsidRPr="00E20C2A" w:rsidRDefault="001E3C52" w:rsidP="00E20C2A">
      <w:pPr>
        <w:numPr>
          <w:ilvl w:val="0"/>
          <w:numId w:val="14"/>
        </w:numPr>
        <w:spacing w:before="360" w:after="120"/>
        <w:contextualSpacing/>
        <w:jc w:val="both"/>
        <w:rPr>
          <w:sz w:val="26"/>
          <w:szCs w:val="26"/>
        </w:rPr>
      </w:pPr>
      <w:r w:rsidRPr="00E20C2A">
        <w:rPr>
          <w:sz w:val="26"/>
          <w:szCs w:val="26"/>
        </w:rPr>
        <w:t>именные бланки участников ИС.</w:t>
      </w:r>
    </w:p>
    <w:p w14:paraId="36D62518" w14:textId="77777777" w:rsidR="00A562C4" w:rsidRPr="00E20C2A" w:rsidRDefault="00A562C4" w:rsidP="00E20C2A">
      <w:pPr>
        <w:numPr>
          <w:ilvl w:val="0"/>
          <w:numId w:val="14"/>
        </w:numPr>
        <w:spacing w:before="360" w:after="120"/>
        <w:contextualSpacing/>
        <w:jc w:val="both"/>
        <w:rPr>
          <w:sz w:val="26"/>
          <w:szCs w:val="26"/>
        </w:rPr>
      </w:pPr>
      <w:r w:rsidRPr="00E20C2A">
        <w:rPr>
          <w:sz w:val="26"/>
          <w:szCs w:val="26"/>
        </w:rPr>
        <w:t>Ведомость коррекции персональных данных</w:t>
      </w:r>
    </w:p>
    <w:p w14:paraId="5059E8CD" w14:textId="77777777" w:rsidR="001E3C52" w:rsidRPr="00E20C2A" w:rsidRDefault="001E3C52" w:rsidP="00E20C2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E20C2A">
        <w:rPr>
          <w:sz w:val="26"/>
          <w:szCs w:val="26"/>
        </w:rPr>
        <w:t>Участники ИС приходят в аудиторию подготовки с уроков или из дома в соответствии с предварительным распределением и примерным графиком.</w:t>
      </w:r>
    </w:p>
    <w:p w14:paraId="2444ED92" w14:textId="77777777" w:rsidR="00E20C2A" w:rsidRDefault="00E20C2A" w:rsidP="001E3C52">
      <w:pPr>
        <w:spacing w:line="276" w:lineRule="auto"/>
        <w:ind w:firstLine="709"/>
        <w:jc w:val="center"/>
        <w:rPr>
          <w:b/>
        </w:rPr>
      </w:pPr>
    </w:p>
    <w:p w14:paraId="035ABF80" w14:textId="77777777" w:rsidR="001E3C52" w:rsidRPr="001E3C52" w:rsidRDefault="001E3C52" w:rsidP="001E3C52">
      <w:pPr>
        <w:spacing w:line="276" w:lineRule="auto"/>
        <w:ind w:firstLine="709"/>
        <w:jc w:val="center"/>
        <w:rPr>
          <w:b/>
        </w:rPr>
      </w:pPr>
      <w:r w:rsidRPr="001E3C52">
        <w:rPr>
          <w:b/>
        </w:rPr>
        <w:t>Примерный график приглашения участников ИС в аудитории подготовки и проведения</w:t>
      </w:r>
    </w:p>
    <w:tbl>
      <w:tblPr>
        <w:tblStyle w:val="18"/>
        <w:tblW w:w="0" w:type="auto"/>
        <w:tblLook w:val="04A0" w:firstRow="1" w:lastRow="0" w:firstColumn="1" w:lastColumn="0" w:noHBand="0" w:noVBand="1"/>
      </w:tblPr>
      <w:tblGrid>
        <w:gridCol w:w="2442"/>
        <w:gridCol w:w="2443"/>
        <w:gridCol w:w="2442"/>
        <w:gridCol w:w="2443"/>
      </w:tblGrid>
      <w:tr w:rsidR="001E3C52" w:rsidRPr="001E3C52" w14:paraId="09D8EFD9" w14:textId="77777777" w:rsidTr="00E650C2">
        <w:tc>
          <w:tcPr>
            <w:tcW w:w="4885" w:type="dxa"/>
            <w:gridSpan w:val="2"/>
          </w:tcPr>
          <w:p w14:paraId="4B715396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Время прихода в аудиторию подготовки</w:t>
            </w:r>
          </w:p>
        </w:tc>
        <w:tc>
          <w:tcPr>
            <w:tcW w:w="4885" w:type="dxa"/>
            <w:gridSpan w:val="2"/>
          </w:tcPr>
          <w:p w14:paraId="55A08346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Время начала ИС в аудитории проведения</w:t>
            </w:r>
          </w:p>
        </w:tc>
      </w:tr>
      <w:tr w:rsidR="001E3C52" w:rsidRPr="001E3C52" w14:paraId="3274B3EC" w14:textId="77777777" w:rsidTr="00E650C2">
        <w:tc>
          <w:tcPr>
            <w:tcW w:w="2442" w:type="dxa"/>
          </w:tcPr>
          <w:p w14:paraId="6275FC05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 смена</w:t>
            </w:r>
          </w:p>
        </w:tc>
        <w:tc>
          <w:tcPr>
            <w:tcW w:w="2443" w:type="dxa"/>
          </w:tcPr>
          <w:p w14:paraId="635241C0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2 смена</w:t>
            </w:r>
          </w:p>
        </w:tc>
        <w:tc>
          <w:tcPr>
            <w:tcW w:w="2442" w:type="dxa"/>
          </w:tcPr>
          <w:p w14:paraId="65B15F34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 смена</w:t>
            </w:r>
          </w:p>
        </w:tc>
        <w:tc>
          <w:tcPr>
            <w:tcW w:w="2443" w:type="dxa"/>
          </w:tcPr>
          <w:p w14:paraId="609E42C7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2 смена</w:t>
            </w:r>
          </w:p>
        </w:tc>
      </w:tr>
      <w:tr w:rsidR="001E3C52" w:rsidRPr="001E3C52" w14:paraId="53F6D144" w14:textId="77777777" w:rsidTr="00E650C2">
        <w:tc>
          <w:tcPr>
            <w:tcW w:w="2442" w:type="dxa"/>
          </w:tcPr>
          <w:p w14:paraId="4227203A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09.50</w:t>
            </w:r>
          </w:p>
        </w:tc>
        <w:tc>
          <w:tcPr>
            <w:tcW w:w="2443" w:type="dxa"/>
          </w:tcPr>
          <w:p w14:paraId="720C3373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3.50</w:t>
            </w:r>
          </w:p>
        </w:tc>
        <w:tc>
          <w:tcPr>
            <w:tcW w:w="2442" w:type="dxa"/>
          </w:tcPr>
          <w:p w14:paraId="591EAF92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0.00</w:t>
            </w:r>
          </w:p>
        </w:tc>
        <w:tc>
          <w:tcPr>
            <w:tcW w:w="2443" w:type="dxa"/>
          </w:tcPr>
          <w:p w14:paraId="09426A5B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4.00</w:t>
            </w:r>
          </w:p>
        </w:tc>
      </w:tr>
      <w:tr w:rsidR="001E3C52" w:rsidRPr="001E3C52" w14:paraId="67488DDB" w14:textId="77777777" w:rsidTr="00E650C2">
        <w:tc>
          <w:tcPr>
            <w:tcW w:w="2442" w:type="dxa"/>
          </w:tcPr>
          <w:p w14:paraId="3EC6FDFD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0.05</w:t>
            </w:r>
          </w:p>
        </w:tc>
        <w:tc>
          <w:tcPr>
            <w:tcW w:w="2443" w:type="dxa"/>
          </w:tcPr>
          <w:p w14:paraId="730A960B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4.05</w:t>
            </w:r>
          </w:p>
        </w:tc>
        <w:tc>
          <w:tcPr>
            <w:tcW w:w="2442" w:type="dxa"/>
          </w:tcPr>
          <w:p w14:paraId="782B1A9B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0.15</w:t>
            </w:r>
          </w:p>
        </w:tc>
        <w:tc>
          <w:tcPr>
            <w:tcW w:w="2443" w:type="dxa"/>
          </w:tcPr>
          <w:p w14:paraId="28A89AD4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4.15</w:t>
            </w:r>
          </w:p>
        </w:tc>
      </w:tr>
      <w:tr w:rsidR="001E3C52" w:rsidRPr="001E3C52" w14:paraId="05CA6F7F" w14:textId="77777777" w:rsidTr="00E650C2">
        <w:tc>
          <w:tcPr>
            <w:tcW w:w="2442" w:type="dxa"/>
          </w:tcPr>
          <w:p w14:paraId="6576F867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0.20</w:t>
            </w:r>
          </w:p>
        </w:tc>
        <w:tc>
          <w:tcPr>
            <w:tcW w:w="2443" w:type="dxa"/>
          </w:tcPr>
          <w:p w14:paraId="20246C33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4.20</w:t>
            </w:r>
          </w:p>
        </w:tc>
        <w:tc>
          <w:tcPr>
            <w:tcW w:w="2442" w:type="dxa"/>
          </w:tcPr>
          <w:p w14:paraId="30579FC5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0.30</w:t>
            </w:r>
          </w:p>
        </w:tc>
        <w:tc>
          <w:tcPr>
            <w:tcW w:w="2443" w:type="dxa"/>
          </w:tcPr>
          <w:p w14:paraId="2C9907BC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4.30</w:t>
            </w:r>
          </w:p>
        </w:tc>
      </w:tr>
      <w:tr w:rsidR="001E3C52" w:rsidRPr="001E3C52" w14:paraId="09EB8D4A" w14:textId="77777777" w:rsidTr="00E650C2">
        <w:tc>
          <w:tcPr>
            <w:tcW w:w="2442" w:type="dxa"/>
          </w:tcPr>
          <w:p w14:paraId="42241774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0.35</w:t>
            </w:r>
          </w:p>
        </w:tc>
        <w:tc>
          <w:tcPr>
            <w:tcW w:w="2443" w:type="dxa"/>
          </w:tcPr>
          <w:p w14:paraId="7DA49F71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4.35</w:t>
            </w:r>
          </w:p>
        </w:tc>
        <w:tc>
          <w:tcPr>
            <w:tcW w:w="2442" w:type="dxa"/>
          </w:tcPr>
          <w:p w14:paraId="2F85BE3E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0.45</w:t>
            </w:r>
          </w:p>
        </w:tc>
        <w:tc>
          <w:tcPr>
            <w:tcW w:w="2443" w:type="dxa"/>
          </w:tcPr>
          <w:p w14:paraId="38E024AB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4.45</w:t>
            </w:r>
          </w:p>
        </w:tc>
      </w:tr>
      <w:tr w:rsidR="001E3C52" w:rsidRPr="001E3C52" w14:paraId="704AAFBC" w14:textId="77777777" w:rsidTr="00E650C2">
        <w:tc>
          <w:tcPr>
            <w:tcW w:w="2442" w:type="dxa"/>
          </w:tcPr>
          <w:p w14:paraId="2C980934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0.50</w:t>
            </w:r>
          </w:p>
        </w:tc>
        <w:tc>
          <w:tcPr>
            <w:tcW w:w="2443" w:type="dxa"/>
          </w:tcPr>
          <w:p w14:paraId="5FA5E801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4.50</w:t>
            </w:r>
          </w:p>
        </w:tc>
        <w:tc>
          <w:tcPr>
            <w:tcW w:w="2442" w:type="dxa"/>
          </w:tcPr>
          <w:p w14:paraId="7AC25F94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1.00</w:t>
            </w:r>
          </w:p>
        </w:tc>
        <w:tc>
          <w:tcPr>
            <w:tcW w:w="2443" w:type="dxa"/>
          </w:tcPr>
          <w:p w14:paraId="0DD99C37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5.00</w:t>
            </w:r>
          </w:p>
        </w:tc>
      </w:tr>
      <w:tr w:rsidR="001E3C52" w:rsidRPr="001E3C52" w14:paraId="4EF155A9" w14:textId="77777777" w:rsidTr="00E650C2">
        <w:tc>
          <w:tcPr>
            <w:tcW w:w="2442" w:type="dxa"/>
          </w:tcPr>
          <w:p w14:paraId="7C44C39E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1.05</w:t>
            </w:r>
          </w:p>
        </w:tc>
        <w:tc>
          <w:tcPr>
            <w:tcW w:w="2443" w:type="dxa"/>
          </w:tcPr>
          <w:p w14:paraId="75117C35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5.05</w:t>
            </w:r>
          </w:p>
        </w:tc>
        <w:tc>
          <w:tcPr>
            <w:tcW w:w="2442" w:type="dxa"/>
          </w:tcPr>
          <w:p w14:paraId="3AD6E82D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1.15</w:t>
            </w:r>
          </w:p>
        </w:tc>
        <w:tc>
          <w:tcPr>
            <w:tcW w:w="2443" w:type="dxa"/>
          </w:tcPr>
          <w:p w14:paraId="6195E7FA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5.15</w:t>
            </w:r>
          </w:p>
        </w:tc>
      </w:tr>
      <w:tr w:rsidR="001E3C52" w:rsidRPr="001E3C52" w14:paraId="32FAFCFF" w14:textId="77777777" w:rsidTr="00E650C2">
        <w:tc>
          <w:tcPr>
            <w:tcW w:w="2442" w:type="dxa"/>
          </w:tcPr>
          <w:p w14:paraId="1B700731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1.20</w:t>
            </w:r>
          </w:p>
        </w:tc>
        <w:tc>
          <w:tcPr>
            <w:tcW w:w="2443" w:type="dxa"/>
          </w:tcPr>
          <w:p w14:paraId="33D0B1A0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5.20</w:t>
            </w:r>
          </w:p>
        </w:tc>
        <w:tc>
          <w:tcPr>
            <w:tcW w:w="2442" w:type="dxa"/>
          </w:tcPr>
          <w:p w14:paraId="683B2442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1.30</w:t>
            </w:r>
          </w:p>
        </w:tc>
        <w:tc>
          <w:tcPr>
            <w:tcW w:w="2443" w:type="dxa"/>
          </w:tcPr>
          <w:p w14:paraId="3FEAEFB6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5.30</w:t>
            </w:r>
          </w:p>
        </w:tc>
      </w:tr>
      <w:tr w:rsidR="001E3C52" w:rsidRPr="001E3C52" w14:paraId="1727D349" w14:textId="77777777" w:rsidTr="00E650C2">
        <w:tc>
          <w:tcPr>
            <w:tcW w:w="2442" w:type="dxa"/>
          </w:tcPr>
          <w:p w14:paraId="61C8A158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1.35</w:t>
            </w:r>
          </w:p>
        </w:tc>
        <w:tc>
          <w:tcPr>
            <w:tcW w:w="2443" w:type="dxa"/>
          </w:tcPr>
          <w:p w14:paraId="68E29D95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5.35</w:t>
            </w:r>
          </w:p>
        </w:tc>
        <w:tc>
          <w:tcPr>
            <w:tcW w:w="2442" w:type="dxa"/>
          </w:tcPr>
          <w:p w14:paraId="58C45D8E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1.45</w:t>
            </w:r>
          </w:p>
        </w:tc>
        <w:tc>
          <w:tcPr>
            <w:tcW w:w="2443" w:type="dxa"/>
          </w:tcPr>
          <w:p w14:paraId="0045F72B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5.45</w:t>
            </w:r>
          </w:p>
        </w:tc>
      </w:tr>
      <w:tr w:rsidR="001E3C52" w:rsidRPr="001E3C52" w14:paraId="45CC0E43" w14:textId="77777777" w:rsidTr="00E650C2">
        <w:tc>
          <w:tcPr>
            <w:tcW w:w="2442" w:type="dxa"/>
          </w:tcPr>
          <w:p w14:paraId="6DE166DE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1.50</w:t>
            </w:r>
          </w:p>
        </w:tc>
        <w:tc>
          <w:tcPr>
            <w:tcW w:w="2443" w:type="dxa"/>
          </w:tcPr>
          <w:p w14:paraId="7B344890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5.50</w:t>
            </w:r>
          </w:p>
        </w:tc>
        <w:tc>
          <w:tcPr>
            <w:tcW w:w="2442" w:type="dxa"/>
          </w:tcPr>
          <w:p w14:paraId="1FD0C0B7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2.00</w:t>
            </w:r>
          </w:p>
        </w:tc>
        <w:tc>
          <w:tcPr>
            <w:tcW w:w="2443" w:type="dxa"/>
          </w:tcPr>
          <w:p w14:paraId="267DDE76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6.00</w:t>
            </w:r>
          </w:p>
        </w:tc>
      </w:tr>
      <w:tr w:rsidR="001E3C52" w:rsidRPr="001E3C52" w14:paraId="2CBEF415" w14:textId="77777777" w:rsidTr="00E650C2">
        <w:tc>
          <w:tcPr>
            <w:tcW w:w="2442" w:type="dxa"/>
          </w:tcPr>
          <w:p w14:paraId="404BFF6D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2.05</w:t>
            </w:r>
          </w:p>
        </w:tc>
        <w:tc>
          <w:tcPr>
            <w:tcW w:w="2443" w:type="dxa"/>
          </w:tcPr>
          <w:p w14:paraId="3E92BF55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6.05</w:t>
            </w:r>
          </w:p>
        </w:tc>
        <w:tc>
          <w:tcPr>
            <w:tcW w:w="2442" w:type="dxa"/>
          </w:tcPr>
          <w:p w14:paraId="1EC2E557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2.15</w:t>
            </w:r>
          </w:p>
        </w:tc>
        <w:tc>
          <w:tcPr>
            <w:tcW w:w="2443" w:type="dxa"/>
          </w:tcPr>
          <w:p w14:paraId="35E4FCB1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6.15</w:t>
            </w:r>
          </w:p>
        </w:tc>
      </w:tr>
      <w:tr w:rsidR="001E3C52" w:rsidRPr="001E3C52" w14:paraId="1E5C7629" w14:textId="77777777" w:rsidTr="00E650C2">
        <w:tc>
          <w:tcPr>
            <w:tcW w:w="2442" w:type="dxa"/>
          </w:tcPr>
          <w:p w14:paraId="34A6A50B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2.20</w:t>
            </w:r>
          </w:p>
        </w:tc>
        <w:tc>
          <w:tcPr>
            <w:tcW w:w="2443" w:type="dxa"/>
          </w:tcPr>
          <w:p w14:paraId="7816618C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6.20</w:t>
            </w:r>
          </w:p>
        </w:tc>
        <w:tc>
          <w:tcPr>
            <w:tcW w:w="2442" w:type="dxa"/>
          </w:tcPr>
          <w:p w14:paraId="0DA92DCD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2.30</w:t>
            </w:r>
          </w:p>
        </w:tc>
        <w:tc>
          <w:tcPr>
            <w:tcW w:w="2443" w:type="dxa"/>
          </w:tcPr>
          <w:p w14:paraId="2E4EC15A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6.30</w:t>
            </w:r>
          </w:p>
        </w:tc>
      </w:tr>
      <w:tr w:rsidR="001E3C52" w:rsidRPr="001E3C52" w14:paraId="13E4AC91" w14:textId="77777777" w:rsidTr="00E650C2">
        <w:tc>
          <w:tcPr>
            <w:tcW w:w="2442" w:type="dxa"/>
          </w:tcPr>
          <w:p w14:paraId="5C2DBBEA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2.35</w:t>
            </w:r>
          </w:p>
        </w:tc>
        <w:tc>
          <w:tcPr>
            <w:tcW w:w="2443" w:type="dxa"/>
          </w:tcPr>
          <w:p w14:paraId="618EE29D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6.35</w:t>
            </w:r>
          </w:p>
        </w:tc>
        <w:tc>
          <w:tcPr>
            <w:tcW w:w="2442" w:type="dxa"/>
          </w:tcPr>
          <w:p w14:paraId="41987C5F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2.45</w:t>
            </w:r>
          </w:p>
        </w:tc>
        <w:tc>
          <w:tcPr>
            <w:tcW w:w="2443" w:type="dxa"/>
          </w:tcPr>
          <w:p w14:paraId="11E83277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2.45</w:t>
            </w:r>
          </w:p>
        </w:tc>
      </w:tr>
    </w:tbl>
    <w:p w14:paraId="46BCE608" w14:textId="77777777" w:rsidR="00E20C2A" w:rsidRDefault="00E20C2A" w:rsidP="001E3C52">
      <w:pPr>
        <w:spacing w:line="276" w:lineRule="auto"/>
        <w:ind w:left="709" w:hanging="709"/>
        <w:jc w:val="both"/>
      </w:pPr>
    </w:p>
    <w:p w14:paraId="57D192F4" w14:textId="77777777" w:rsidR="001E3C52" w:rsidRPr="00E20C2A" w:rsidRDefault="001E3C52" w:rsidP="00E20C2A">
      <w:pPr>
        <w:ind w:left="709" w:hanging="709"/>
        <w:jc w:val="both"/>
        <w:rPr>
          <w:sz w:val="26"/>
          <w:szCs w:val="26"/>
        </w:rPr>
      </w:pPr>
      <w:r w:rsidRPr="00E20C2A">
        <w:rPr>
          <w:sz w:val="26"/>
          <w:szCs w:val="26"/>
        </w:rPr>
        <w:t>Организатор в аудитории подготовки:</w:t>
      </w:r>
    </w:p>
    <w:p w14:paraId="1DFF7083" w14:textId="77777777" w:rsidR="001E3C52" w:rsidRPr="00E20C2A" w:rsidRDefault="001E3C52" w:rsidP="00E20C2A">
      <w:pPr>
        <w:numPr>
          <w:ilvl w:val="0"/>
          <w:numId w:val="16"/>
        </w:numPr>
        <w:contextualSpacing/>
        <w:jc w:val="both"/>
        <w:rPr>
          <w:sz w:val="26"/>
          <w:szCs w:val="26"/>
        </w:rPr>
      </w:pPr>
      <w:r w:rsidRPr="00E20C2A">
        <w:rPr>
          <w:sz w:val="26"/>
          <w:szCs w:val="26"/>
        </w:rPr>
        <w:t>проводит инструктаж каждой группы участников ИС (рекомендуется выдать инструкции участникам ИС на руки для более внимательного ознакомления), выдает участникам именные бланки участника ИС</w:t>
      </w:r>
    </w:p>
    <w:p w14:paraId="6B8C0B35" w14:textId="77777777" w:rsidR="001E3C52" w:rsidRPr="00E20C2A" w:rsidRDefault="001E3C52" w:rsidP="00E20C2A">
      <w:pPr>
        <w:numPr>
          <w:ilvl w:val="0"/>
          <w:numId w:val="16"/>
        </w:numPr>
        <w:contextualSpacing/>
        <w:jc w:val="both"/>
        <w:rPr>
          <w:sz w:val="26"/>
          <w:szCs w:val="26"/>
        </w:rPr>
      </w:pPr>
      <w:r w:rsidRPr="00E20C2A">
        <w:rPr>
          <w:sz w:val="26"/>
          <w:szCs w:val="26"/>
        </w:rPr>
        <w:t>указывает участникам на необходимость проверить ФИО и поставить свою подпись в специальном окне.</w:t>
      </w:r>
    </w:p>
    <w:p w14:paraId="7696E43D" w14:textId="77777777" w:rsidR="001E3C52" w:rsidRPr="00E20C2A" w:rsidRDefault="00A562C4" w:rsidP="00E20C2A">
      <w:pPr>
        <w:widowControl w:val="0"/>
        <w:ind w:firstLine="709"/>
        <w:jc w:val="both"/>
        <w:rPr>
          <w:b/>
          <w:sz w:val="26"/>
          <w:szCs w:val="26"/>
        </w:rPr>
      </w:pPr>
      <w:r w:rsidRPr="00E20C2A">
        <w:rPr>
          <w:b/>
          <w:sz w:val="26"/>
          <w:szCs w:val="26"/>
        </w:rPr>
        <w:t xml:space="preserve">Замеченные ошибки в персональных данных необходимо исправлять в </w:t>
      </w:r>
      <w:r w:rsidR="001E3C52" w:rsidRPr="00E20C2A">
        <w:rPr>
          <w:b/>
          <w:sz w:val="26"/>
          <w:szCs w:val="26"/>
        </w:rPr>
        <w:t>Ведомост</w:t>
      </w:r>
      <w:r w:rsidRPr="00E20C2A">
        <w:rPr>
          <w:b/>
          <w:sz w:val="26"/>
          <w:szCs w:val="26"/>
        </w:rPr>
        <w:t>и</w:t>
      </w:r>
      <w:r w:rsidR="001E3C52" w:rsidRPr="00E20C2A">
        <w:rPr>
          <w:b/>
          <w:sz w:val="26"/>
          <w:szCs w:val="26"/>
        </w:rPr>
        <w:t xml:space="preserve"> коррекции персональных данных.</w:t>
      </w:r>
    </w:p>
    <w:p w14:paraId="15BEFF42" w14:textId="77777777" w:rsidR="001E3C52" w:rsidRPr="00E20C2A" w:rsidRDefault="001E3C52" w:rsidP="00E20C2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E20C2A">
        <w:rPr>
          <w:sz w:val="26"/>
          <w:szCs w:val="26"/>
        </w:rPr>
        <w:t xml:space="preserve">Организатор вне аудитории сопровождает участников ИС </w:t>
      </w:r>
      <w:r w:rsidR="00E20C2A" w:rsidRPr="00E20C2A">
        <w:rPr>
          <w:sz w:val="26"/>
          <w:szCs w:val="26"/>
        </w:rPr>
        <w:t xml:space="preserve">после инструктажа </w:t>
      </w:r>
      <w:r w:rsidRPr="00E20C2A">
        <w:rPr>
          <w:sz w:val="26"/>
          <w:szCs w:val="26"/>
        </w:rPr>
        <w:t>в аудитории проведения.</w:t>
      </w:r>
    </w:p>
    <w:p w14:paraId="5B534DA2" w14:textId="77777777" w:rsidR="001E3C52" w:rsidRPr="00E20C2A" w:rsidRDefault="001E3C52" w:rsidP="00E20C2A">
      <w:pPr>
        <w:ind w:firstLine="709"/>
        <w:jc w:val="both"/>
        <w:rPr>
          <w:sz w:val="26"/>
          <w:szCs w:val="26"/>
        </w:rPr>
      </w:pPr>
      <w:r w:rsidRPr="00E20C2A">
        <w:rPr>
          <w:sz w:val="26"/>
          <w:szCs w:val="26"/>
        </w:rPr>
        <w:t>В случае неявки участника ИС организатор в аудитории подготовки по окончании собеседования должен поставить в бланке ИС в поле «Неявка» метку «Х» и удостоверить ее своей подписью в прямоугольном окне в правом нижнем углу бланка.</w:t>
      </w:r>
    </w:p>
    <w:p w14:paraId="25D624B5" w14:textId="77777777" w:rsidR="001E3C52" w:rsidRPr="00E20C2A" w:rsidRDefault="001E3C52" w:rsidP="00E20C2A">
      <w:pPr>
        <w:ind w:firstLine="709"/>
        <w:jc w:val="both"/>
        <w:rPr>
          <w:sz w:val="26"/>
          <w:szCs w:val="26"/>
        </w:rPr>
      </w:pPr>
      <w:r w:rsidRPr="00E20C2A">
        <w:rPr>
          <w:sz w:val="26"/>
          <w:szCs w:val="26"/>
        </w:rPr>
        <w:t>Бланки ответов неявившегося участника ИС направляются на обработку совместно с бланками остальных участников ИС данной ОО.</w:t>
      </w:r>
    </w:p>
    <w:p w14:paraId="234AF9F7" w14:textId="77777777" w:rsidR="001E3C52" w:rsidRPr="00E20C2A" w:rsidRDefault="001E3C52" w:rsidP="00E20C2A">
      <w:pPr>
        <w:ind w:firstLine="709"/>
        <w:jc w:val="both"/>
        <w:rPr>
          <w:b/>
          <w:sz w:val="26"/>
          <w:szCs w:val="26"/>
        </w:rPr>
      </w:pPr>
    </w:p>
    <w:p w14:paraId="0E6433C7" w14:textId="77777777" w:rsidR="00A562C4" w:rsidRPr="00E20C2A" w:rsidRDefault="001E3C52" w:rsidP="00E20C2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E20C2A">
        <w:rPr>
          <w:b/>
          <w:sz w:val="26"/>
          <w:szCs w:val="26"/>
        </w:rPr>
        <w:t xml:space="preserve">По окончании ИС </w:t>
      </w:r>
      <w:r w:rsidRPr="00E20C2A">
        <w:rPr>
          <w:i/>
          <w:sz w:val="26"/>
          <w:szCs w:val="26"/>
        </w:rPr>
        <w:t xml:space="preserve">организатор в аудитории подготовки </w:t>
      </w:r>
      <w:r w:rsidRPr="00E20C2A">
        <w:rPr>
          <w:sz w:val="26"/>
          <w:szCs w:val="26"/>
        </w:rPr>
        <w:t>передает ответственному организатору бланки неявившихся участников ИС</w:t>
      </w:r>
      <w:r w:rsidR="00A562C4" w:rsidRPr="00E20C2A">
        <w:rPr>
          <w:sz w:val="26"/>
          <w:szCs w:val="26"/>
        </w:rPr>
        <w:t xml:space="preserve"> и заполненную Ведомость коррекции персональных данных</w:t>
      </w:r>
      <w:r w:rsidR="00817F57" w:rsidRPr="00E20C2A">
        <w:rPr>
          <w:sz w:val="26"/>
          <w:szCs w:val="26"/>
        </w:rPr>
        <w:t>.</w:t>
      </w:r>
    </w:p>
    <w:p w14:paraId="352311DD" w14:textId="77777777" w:rsidR="001E3C52" w:rsidRPr="001E3C52" w:rsidRDefault="001E3C52" w:rsidP="001E3C52">
      <w:pPr>
        <w:spacing w:line="276" w:lineRule="auto"/>
        <w:ind w:firstLine="709"/>
        <w:jc w:val="both"/>
        <w:rPr>
          <w:b/>
        </w:rPr>
      </w:pPr>
    </w:p>
    <w:p w14:paraId="1D712A72" w14:textId="77777777" w:rsidR="001E3C52" w:rsidRPr="001E3C52" w:rsidRDefault="00E20C2A" w:rsidP="001E3C52">
      <w:pPr>
        <w:spacing w:after="60"/>
        <w:jc w:val="both"/>
        <w:outlineLvl w:val="1"/>
        <w:rPr>
          <w:b/>
          <w:sz w:val="28"/>
        </w:rPr>
      </w:pPr>
      <w:bookmarkStart w:id="47" w:name="_Toc528154088"/>
      <w:bookmarkStart w:id="48" w:name="_Toc528748552"/>
      <w:bookmarkStart w:id="49" w:name="_Toc535429759"/>
      <w:r>
        <w:rPr>
          <w:b/>
          <w:sz w:val="28"/>
        </w:rPr>
        <w:t>11</w:t>
      </w:r>
      <w:r w:rsidR="001E3C52" w:rsidRPr="001E3C52">
        <w:rPr>
          <w:b/>
          <w:sz w:val="28"/>
        </w:rPr>
        <w:t>.6. Инструкция для экзаменатора-собеседника при проведении ИС</w:t>
      </w:r>
      <w:bookmarkEnd w:id="47"/>
      <w:bookmarkEnd w:id="48"/>
      <w:bookmarkEnd w:id="49"/>
    </w:p>
    <w:p w14:paraId="1976251E" w14:textId="77777777" w:rsidR="001E3C52" w:rsidRPr="00ED26FF" w:rsidRDefault="001E3C52" w:rsidP="00ED26FF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ED26FF">
        <w:rPr>
          <w:i/>
          <w:sz w:val="26"/>
          <w:szCs w:val="26"/>
        </w:rPr>
        <w:t xml:space="preserve">Экзаменатор-собеседник должен ознакомиться с </w:t>
      </w:r>
      <w:r w:rsidR="00E20C2A" w:rsidRPr="00ED26FF">
        <w:rPr>
          <w:sz w:val="26"/>
          <w:szCs w:val="26"/>
        </w:rPr>
        <w:t>Инструктивными материалами по проведению ИС в Санкт-Петербурге</w:t>
      </w:r>
      <w:r w:rsidRPr="00ED26FF">
        <w:rPr>
          <w:sz w:val="26"/>
          <w:szCs w:val="26"/>
        </w:rPr>
        <w:t>.</w:t>
      </w:r>
    </w:p>
    <w:p w14:paraId="647AB13C" w14:textId="77777777" w:rsidR="001E3C52" w:rsidRPr="00ED26FF" w:rsidRDefault="001E3C52" w:rsidP="00ED26FF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ED26FF">
        <w:rPr>
          <w:sz w:val="26"/>
          <w:szCs w:val="26"/>
        </w:rPr>
        <w:t>В день проведения ИС у ответственного организатора ОО должен получить информацию о назначении по кабинетам и сменам.</w:t>
      </w:r>
    </w:p>
    <w:p w14:paraId="51EE339F" w14:textId="77777777" w:rsidR="001E3C52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b/>
          <w:sz w:val="26"/>
          <w:szCs w:val="26"/>
        </w:rPr>
        <w:t xml:space="preserve">За 15 минут </w:t>
      </w:r>
      <w:r w:rsidRPr="00ED26FF">
        <w:rPr>
          <w:sz w:val="26"/>
          <w:szCs w:val="26"/>
        </w:rPr>
        <w:t>до начала проведения ИС экзаменатор-собеседник должен получить у ответственного организатора:</w:t>
      </w:r>
    </w:p>
    <w:p w14:paraId="3A3F3906" w14:textId="77777777" w:rsidR="001E3C52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 xml:space="preserve">- ведомости </w:t>
      </w:r>
      <w:r w:rsidR="00E20C2A" w:rsidRPr="00ED26FF">
        <w:rPr>
          <w:sz w:val="26"/>
          <w:szCs w:val="26"/>
        </w:rPr>
        <w:t xml:space="preserve">учета </w:t>
      </w:r>
      <w:r w:rsidRPr="00ED26FF">
        <w:rPr>
          <w:sz w:val="26"/>
          <w:szCs w:val="26"/>
        </w:rPr>
        <w:t>проведения ИС в аудитори</w:t>
      </w:r>
      <w:r w:rsidR="00E20C2A" w:rsidRPr="00ED26FF">
        <w:rPr>
          <w:sz w:val="26"/>
          <w:szCs w:val="26"/>
        </w:rPr>
        <w:t>и (на каждую смену)</w:t>
      </w:r>
      <w:r w:rsidRPr="00ED26FF">
        <w:rPr>
          <w:sz w:val="26"/>
          <w:szCs w:val="26"/>
        </w:rPr>
        <w:t xml:space="preserve">, где фиксируется время начала и окончания ответа каждого участника итогового собеседования; </w:t>
      </w:r>
    </w:p>
    <w:p w14:paraId="267B61FD" w14:textId="77777777" w:rsidR="001E3C52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>- временной регламент проведения ИС;</w:t>
      </w:r>
    </w:p>
    <w:p w14:paraId="666AF356" w14:textId="77777777" w:rsidR="00ED26FF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 xml:space="preserve">- </w:t>
      </w:r>
      <w:r w:rsidR="00817F57" w:rsidRPr="00ED26FF">
        <w:rPr>
          <w:sz w:val="26"/>
          <w:szCs w:val="26"/>
        </w:rPr>
        <w:t>КИМ</w:t>
      </w:r>
      <w:r w:rsidRPr="00ED26FF">
        <w:rPr>
          <w:sz w:val="26"/>
          <w:szCs w:val="26"/>
        </w:rPr>
        <w:t xml:space="preserve"> для проведения итогового собеседования (на каждую смену разные </w:t>
      </w:r>
      <w:r w:rsidR="00ED26FF" w:rsidRPr="00ED26FF">
        <w:rPr>
          <w:sz w:val="26"/>
          <w:szCs w:val="26"/>
        </w:rPr>
        <w:t>варианты – при наличии разных).</w:t>
      </w:r>
    </w:p>
    <w:p w14:paraId="30060E93" w14:textId="77777777" w:rsidR="00ED26FF" w:rsidRPr="00ED26FF" w:rsidRDefault="00ED26FF" w:rsidP="00ED26FF">
      <w:pPr>
        <w:ind w:firstLine="709"/>
        <w:jc w:val="both"/>
        <w:rPr>
          <w:b/>
          <w:sz w:val="26"/>
          <w:szCs w:val="26"/>
        </w:rPr>
      </w:pPr>
      <w:r w:rsidRPr="00ED26FF">
        <w:rPr>
          <w:sz w:val="26"/>
          <w:szCs w:val="26"/>
        </w:rPr>
        <w:t>Все задания КИМ раскладываются на рабочем столе экзаменатора-собеседника отдельными стопками:</w:t>
      </w:r>
    </w:p>
    <w:p w14:paraId="360DAA02" w14:textId="77777777" w:rsidR="00874DA5" w:rsidRPr="006640DB" w:rsidRDefault="00874DA5" w:rsidP="00874DA5">
      <w:pPr>
        <w:ind w:firstLine="709"/>
        <w:jc w:val="both"/>
        <w:rPr>
          <w:b/>
          <w:sz w:val="26"/>
          <w:szCs w:val="26"/>
        </w:rPr>
      </w:pPr>
      <w:r w:rsidRPr="006640DB">
        <w:rPr>
          <w:b/>
          <w:sz w:val="26"/>
          <w:szCs w:val="26"/>
        </w:rPr>
        <w:t>Часть1</w:t>
      </w:r>
    </w:p>
    <w:p w14:paraId="453FE232" w14:textId="77777777" w:rsidR="00874DA5" w:rsidRDefault="00874DA5" w:rsidP="00874DA5">
      <w:pPr>
        <w:ind w:firstLine="709"/>
        <w:jc w:val="both"/>
        <w:rPr>
          <w:sz w:val="26"/>
          <w:szCs w:val="26"/>
        </w:rPr>
      </w:pPr>
      <w:r w:rsidRPr="006640DB">
        <w:rPr>
          <w:b/>
          <w:sz w:val="26"/>
          <w:szCs w:val="26"/>
        </w:rPr>
        <w:t>Задание 1</w:t>
      </w:r>
      <w:r>
        <w:rPr>
          <w:sz w:val="26"/>
          <w:szCs w:val="26"/>
        </w:rPr>
        <w:t xml:space="preserve"> (текст для чтения) – на каждого участника и 1 экземпляр для экзаменатора-собеседника.</w:t>
      </w:r>
    </w:p>
    <w:p w14:paraId="3ED57F57" w14:textId="77777777" w:rsidR="00874DA5" w:rsidRDefault="00874DA5" w:rsidP="00874DA5">
      <w:pPr>
        <w:ind w:firstLine="709"/>
        <w:jc w:val="both"/>
        <w:rPr>
          <w:sz w:val="26"/>
          <w:szCs w:val="26"/>
        </w:rPr>
      </w:pPr>
      <w:r w:rsidRPr="006640DB">
        <w:rPr>
          <w:b/>
          <w:sz w:val="26"/>
          <w:szCs w:val="26"/>
        </w:rPr>
        <w:t>Задание 2</w:t>
      </w:r>
      <w:r>
        <w:rPr>
          <w:sz w:val="26"/>
          <w:szCs w:val="26"/>
        </w:rPr>
        <w:t xml:space="preserve"> (пересказ текста, дополнительная информация для пересказа, поле для заметок) – на каждого участника и 1 экземпляр для экзаменатора-собеседника</w:t>
      </w:r>
    </w:p>
    <w:p w14:paraId="1F830B04" w14:textId="77777777" w:rsidR="00874DA5" w:rsidRDefault="00874DA5" w:rsidP="00874DA5">
      <w:pPr>
        <w:ind w:firstLine="709"/>
        <w:jc w:val="both"/>
        <w:rPr>
          <w:b/>
          <w:sz w:val="26"/>
          <w:szCs w:val="26"/>
        </w:rPr>
      </w:pPr>
      <w:r w:rsidRPr="006640DB">
        <w:rPr>
          <w:b/>
          <w:sz w:val="26"/>
          <w:szCs w:val="26"/>
        </w:rPr>
        <w:t xml:space="preserve">Часть 2 </w:t>
      </w:r>
    </w:p>
    <w:p w14:paraId="014A6D34" w14:textId="77777777" w:rsidR="00874DA5" w:rsidRPr="00173B0B" w:rsidRDefault="00874DA5" w:rsidP="00874DA5">
      <w:pPr>
        <w:pStyle w:val="a8"/>
        <w:numPr>
          <w:ilvl w:val="0"/>
          <w:numId w:val="36"/>
        </w:numPr>
        <w:ind w:left="709" w:hanging="283"/>
        <w:jc w:val="both"/>
        <w:rPr>
          <w:sz w:val="26"/>
          <w:szCs w:val="26"/>
        </w:rPr>
      </w:pPr>
      <w:r w:rsidRPr="00173B0B">
        <w:rPr>
          <w:b/>
          <w:sz w:val="26"/>
          <w:szCs w:val="26"/>
        </w:rPr>
        <w:t xml:space="preserve">информация для выбора темы беседы, Задания 3-4 ‒ </w:t>
      </w:r>
      <w:r w:rsidRPr="00173B0B">
        <w:rPr>
          <w:sz w:val="26"/>
          <w:szCs w:val="26"/>
        </w:rPr>
        <w:t>по 4 экземпляра для</w:t>
      </w:r>
      <w:r w:rsidRPr="00173B0B">
        <w:rPr>
          <w:b/>
          <w:sz w:val="26"/>
          <w:szCs w:val="26"/>
        </w:rPr>
        <w:t xml:space="preserve"> </w:t>
      </w:r>
      <w:r w:rsidRPr="00173B0B">
        <w:rPr>
          <w:sz w:val="26"/>
          <w:szCs w:val="26"/>
        </w:rPr>
        <w:t>каждого экзаменатора-собеседника (один – экзаменатору, остальные – для участников);</w:t>
      </w:r>
    </w:p>
    <w:p w14:paraId="1F4C01B7" w14:textId="77777777" w:rsidR="00874DA5" w:rsidRPr="00173B0B" w:rsidRDefault="00874DA5" w:rsidP="00874DA5">
      <w:pPr>
        <w:pStyle w:val="a8"/>
        <w:numPr>
          <w:ilvl w:val="0"/>
          <w:numId w:val="35"/>
        </w:numPr>
        <w:jc w:val="both"/>
        <w:rPr>
          <w:sz w:val="26"/>
          <w:szCs w:val="26"/>
        </w:rPr>
      </w:pPr>
      <w:r w:rsidRPr="00173B0B">
        <w:rPr>
          <w:b/>
          <w:sz w:val="26"/>
          <w:szCs w:val="26"/>
        </w:rPr>
        <w:lastRenderedPageBreak/>
        <w:t xml:space="preserve">карточки участника собеседования (необходимо разрезать после тиражирования) ‒ </w:t>
      </w:r>
      <w:r w:rsidRPr="00173B0B">
        <w:rPr>
          <w:sz w:val="26"/>
          <w:szCs w:val="26"/>
        </w:rPr>
        <w:t>по 4 комплекта (один – экзаменатору, остальные – для участников);</w:t>
      </w:r>
    </w:p>
    <w:p w14:paraId="41EA8832" w14:textId="77777777" w:rsidR="00874DA5" w:rsidRDefault="00874DA5" w:rsidP="00874DA5">
      <w:pPr>
        <w:ind w:firstLine="709"/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t xml:space="preserve">Приложения. </w:t>
      </w:r>
    </w:p>
    <w:p w14:paraId="5D77CCC7" w14:textId="77777777" w:rsidR="00874DA5" w:rsidRDefault="00874DA5" w:rsidP="00874DA5">
      <w:pPr>
        <w:ind w:firstLine="709"/>
        <w:jc w:val="both"/>
        <w:rPr>
          <w:sz w:val="26"/>
          <w:szCs w:val="26"/>
        </w:rPr>
      </w:pPr>
      <w:r>
        <w:rPr>
          <w:b/>
          <w:sz w:val="26"/>
          <w:szCs w:val="26"/>
        </w:rPr>
        <w:t xml:space="preserve">Карточки экзаменатора-собеседника (необходимо разрезать после тиражирования) – </w:t>
      </w:r>
      <w:r w:rsidRPr="00F968C7">
        <w:rPr>
          <w:sz w:val="26"/>
          <w:szCs w:val="26"/>
        </w:rPr>
        <w:t>по 1</w:t>
      </w:r>
      <w:r>
        <w:rPr>
          <w:b/>
          <w:sz w:val="26"/>
          <w:szCs w:val="26"/>
        </w:rPr>
        <w:t xml:space="preserve"> </w:t>
      </w:r>
      <w:r>
        <w:rPr>
          <w:sz w:val="26"/>
          <w:szCs w:val="26"/>
        </w:rPr>
        <w:t>комплекту для каждого экзаменатора-собеседника</w:t>
      </w:r>
    </w:p>
    <w:p w14:paraId="6D48E41F" w14:textId="77777777" w:rsidR="00ED26FF" w:rsidRPr="00ED26FF" w:rsidRDefault="00ED26FF" w:rsidP="00ED26FF">
      <w:pPr>
        <w:ind w:firstLine="709"/>
        <w:jc w:val="both"/>
        <w:rPr>
          <w:sz w:val="26"/>
          <w:szCs w:val="26"/>
        </w:rPr>
      </w:pPr>
    </w:p>
    <w:p w14:paraId="206466BC" w14:textId="77777777" w:rsidR="001E3C52" w:rsidRPr="00ED26FF" w:rsidRDefault="00817F57" w:rsidP="00ED26FF">
      <w:pPr>
        <w:ind w:firstLine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>Р</w:t>
      </w:r>
      <w:r w:rsidR="001E3C52" w:rsidRPr="00ED26FF">
        <w:rPr>
          <w:sz w:val="26"/>
          <w:szCs w:val="26"/>
        </w:rPr>
        <w:t>учки для участников ИС готовятся в каждой аудитории заранее.</w:t>
      </w:r>
    </w:p>
    <w:p w14:paraId="46C5FC4F" w14:textId="77777777" w:rsidR="00ED26FF" w:rsidRPr="00ED26FF" w:rsidRDefault="00ED26FF" w:rsidP="00ED26FF">
      <w:pPr>
        <w:ind w:firstLine="709"/>
        <w:jc w:val="both"/>
        <w:rPr>
          <w:b/>
          <w:sz w:val="26"/>
          <w:szCs w:val="26"/>
        </w:rPr>
      </w:pPr>
    </w:p>
    <w:p w14:paraId="346D3D83" w14:textId="77777777" w:rsidR="001E3C52" w:rsidRPr="00ED26FF" w:rsidRDefault="001E3C52" w:rsidP="00ED26FF">
      <w:pPr>
        <w:ind w:firstLine="709"/>
        <w:jc w:val="both"/>
        <w:rPr>
          <w:b/>
          <w:sz w:val="26"/>
          <w:szCs w:val="26"/>
        </w:rPr>
      </w:pPr>
      <w:r w:rsidRPr="00ED26FF">
        <w:rPr>
          <w:b/>
          <w:sz w:val="26"/>
          <w:szCs w:val="26"/>
        </w:rPr>
        <w:t>Начало собеседования.</w:t>
      </w:r>
    </w:p>
    <w:p w14:paraId="5DDDAA1F" w14:textId="77777777" w:rsidR="001E3C52" w:rsidRPr="00ED26FF" w:rsidRDefault="001E3C52" w:rsidP="00ED26FF">
      <w:pPr>
        <w:ind w:firstLine="709"/>
        <w:jc w:val="both"/>
        <w:rPr>
          <w:b/>
          <w:sz w:val="26"/>
          <w:szCs w:val="26"/>
        </w:rPr>
      </w:pPr>
      <w:r w:rsidRPr="00ED26FF">
        <w:rPr>
          <w:sz w:val="26"/>
          <w:szCs w:val="26"/>
        </w:rPr>
        <w:t>Организатор вне аудитории провожает участника ИС в аудиторию проведения;</w:t>
      </w:r>
    </w:p>
    <w:p w14:paraId="1BD457CE" w14:textId="77777777" w:rsidR="001E3C52" w:rsidRPr="00ED26FF" w:rsidRDefault="001E3C52" w:rsidP="00ED26FF">
      <w:pPr>
        <w:ind w:left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>Экзаменатор-собеседник</w:t>
      </w:r>
    </w:p>
    <w:p w14:paraId="3C394CEF" w14:textId="77777777" w:rsidR="001E3C52" w:rsidRPr="00ED26FF" w:rsidRDefault="001E3C52" w:rsidP="00ED26FF">
      <w:pPr>
        <w:tabs>
          <w:tab w:val="left" w:pos="426"/>
          <w:tab w:val="left" w:pos="1134"/>
        </w:tabs>
        <w:jc w:val="both"/>
        <w:rPr>
          <w:sz w:val="26"/>
          <w:szCs w:val="26"/>
        </w:rPr>
      </w:pPr>
      <w:r w:rsidRPr="00ED26FF">
        <w:rPr>
          <w:sz w:val="26"/>
          <w:szCs w:val="26"/>
        </w:rPr>
        <w:t xml:space="preserve">- вносит данные участника ИС в ведомость </w:t>
      </w:r>
      <w:r w:rsidR="00ED26FF">
        <w:rPr>
          <w:sz w:val="26"/>
          <w:szCs w:val="26"/>
        </w:rPr>
        <w:t xml:space="preserve">учета </w:t>
      </w:r>
      <w:r w:rsidRPr="00ED26FF">
        <w:rPr>
          <w:sz w:val="26"/>
          <w:szCs w:val="26"/>
        </w:rPr>
        <w:t xml:space="preserve">проведения ИС в аудитории (ведомость может быть заполнена заранее), </w:t>
      </w:r>
    </w:p>
    <w:p w14:paraId="7D493128" w14:textId="77777777" w:rsidR="001E3C52" w:rsidRPr="00ED26FF" w:rsidRDefault="001E3C52" w:rsidP="00ED26FF">
      <w:pPr>
        <w:tabs>
          <w:tab w:val="left" w:pos="426"/>
          <w:tab w:val="left" w:pos="1134"/>
        </w:tabs>
        <w:jc w:val="both"/>
        <w:rPr>
          <w:sz w:val="26"/>
          <w:szCs w:val="26"/>
        </w:rPr>
      </w:pPr>
      <w:r w:rsidRPr="00ED26FF">
        <w:rPr>
          <w:sz w:val="26"/>
          <w:szCs w:val="26"/>
        </w:rPr>
        <w:t>- получает от участника бланк участника ИС;</w:t>
      </w:r>
    </w:p>
    <w:p w14:paraId="7BEFBE8B" w14:textId="77777777" w:rsidR="001E3C52" w:rsidRPr="00ED26FF" w:rsidRDefault="001E3C52" w:rsidP="00ED26FF">
      <w:pPr>
        <w:tabs>
          <w:tab w:val="left" w:pos="426"/>
          <w:tab w:val="left" w:pos="1134"/>
        </w:tabs>
        <w:jc w:val="both"/>
        <w:rPr>
          <w:sz w:val="26"/>
          <w:szCs w:val="26"/>
        </w:rPr>
      </w:pPr>
      <w:r w:rsidRPr="00ED26FF">
        <w:rPr>
          <w:sz w:val="26"/>
          <w:szCs w:val="26"/>
        </w:rPr>
        <w:t>- заполняет в именном бланке поля «Номер аудитории», «Номер варианта», передает бланк эксперту;</w:t>
      </w:r>
    </w:p>
    <w:p w14:paraId="376DD3CE" w14:textId="77777777" w:rsidR="00817F57" w:rsidRPr="00ED26FF" w:rsidRDefault="001E3C52" w:rsidP="00ED26FF">
      <w:pPr>
        <w:tabs>
          <w:tab w:val="left" w:pos="426"/>
          <w:tab w:val="left" w:pos="1134"/>
        </w:tabs>
        <w:jc w:val="both"/>
        <w:rPr>
          <w:sz w:val="26"/>
          <w:szCs w:val="26"/>
        </w:rPr>
      </w:pPr>
      <w:r w:rsidRPr="00ED26FF">
        <w:rPr>
          <w:sz w:val="26"/>
          <w:szCs w:val="26"/>
        </w:rPr>
        <w:t>- выдает участнику итогового собеседования текст для чтения (задание 1), ручку;</w:t>
      </w:r>
    </w:p>
    <w:p w14:paraId="0B6362AD" w14:textId="77777777" w:rsidR="001E3C52" w:rsidRPr="00ED26FF" w:rsidRDefault="001E3C52" w:rsidP="00ED26FF">
      <w:pPr>
        <w:tabs>
          <w:tab w:val="left" w:pos="426"/>
          <w:tab w:val="left" w:pos="1134"/>
        </w:tabs>
        <w:jc w:val="both"/>
        <w:rPr>
          <w:sz w:val="26"/>
          <w:szCs w:val="26"/>
        </w:rPr>
      </w:pPr>
      <w:r w:rsidRPr="00ED26FF">
        <w:rPr>
          <w:sz w:val="26"/>
          <w:szCs w:val="26"/>
        </w:rPr>
        <w:t>- предупреждает участника ИС, что на подготовку задания 1 ему дается 2 минуты;</w:t>
      </w:r>
    </w:p>
    <w:p w14:paraId="7ECD3C58" w14:textId="4FA58108" w:rsidR="001E3C52" w:rsidRPr="00ED26FF" w:rsidRDefault="001E3C52" w:rsidP="00ED26FF">
      <w:pPr>
        <w:tabs>
          <w:tab w:val="left" w:pos="426"/>
          <w:tab w:val="left" w:pos="1134"/>
        </w:tabs>
        <w:jc w:val="both"/>
        <w:rPr>
          <w:sz w:val="26"/>
          <w:szCs w:val="26"/>
        </w:rPr>
      </w:pPr>
      <w:r w:rsidRPr="00ED26FF">
        <w:rPr>
          <w:sz w:val="26"/>
          <w:szCs w:val="26"/>
        </w:rPr>
        <w:t xml:space="preserve">- фиксирует </w:t>
      </w:r>
      <w:r w:rsidR="00A96AF5" w:rsidRPr="00A96AF5">
        <w:rPr>
          <w:sz w:val="26"/>
          <w:szCs w:val="26"/>
        </w:rPr>
        <w:t xml:space="preserve">вариант и </w:t>
      </w:r>
      <w:r w:rsidRPr="00ED26FF">
        <w:rPr>
          <w:sz w:val="26"/>
          <w:szCs w:val="26"/>
        </w:rPr>
        <w:t>время начала ответа участника итогового собеседования в ведомости;</w:t>
      </w:r>
    </w:p>
    <w:p w14:paraId="2290F056" w14:textId="77777777" w:rsidR="001E3C52" w:rsidRPr="00ED26FF" w:rsidRDefault="001E3C52" w:rsidP="00ED26FF">
      <w:pPr>
        <w:tabs>
          <w:tab w:val="left" w:pos="426"/>
          <w:tab w:val="left" w:pos="1134"/>
        </w:tabs>
        <w:jc w:val="both"/>
        <w:rPr>
          <w:sz w:val="26"/>
          <w:szCs w:val="26"/>
        </w:rPr>
      </w:pPr>
      <w:r w:rsidRPr="00ED26FF">
        <w:rPr>
          <w:sz w:val="26"/>
          <w:szCs w:val="26"/>
        </w:rPr>
        <w:t>- проводит собеседование, следит за соблюдением временного регламента (см. таблицу).</w:t>
      </w:r>
    </w:p>
    <w:p w14:paraId="2D60CA2B" w14:textId="77777777" w:rsidR="001E3C52" w:rsidRPr="001E3C52" w:rsidRDefault="001E3C52" w:rsidP="001E3C52">
      <w:pPr>
        <w:tabs>
          <w:tab w:val="left" w:pos="426"/>
          <w:tab w:val="left" w:pos="1134"/>
        </w:tabs>
        <w:jc w:val="both"/>
      </w:pPr>
    </w:p>
    <w:p w14:paraId="75388C90" w14:textId="77777777" w:rsidR="00817F57" w:rsidRPr="004331F0" w:rsidRDefault="00817F57" w:rsidP="00817F57">
      <w:pPr>
        <w:spacing w:line="276" w:lineRule="auto"/>
        <w:jc w:val="center"/>
        <w:rPr>
          <w:b/>
          <w:noProof/>
        </w:rPr>
      </w:pPr>
      <w:r w:rsidRPr="00DB30D6">
        <w:rPr>
          <w:b/>
          <w:noProof/>
        </w:rPr>
        <w:t xml:space="preserve">Рекомендуемый порядок проведения процедуры итогового собеседования </w:t>
      </w:r>
    </w:p>
    <w:p w14:paraId="15757251" w14:textId="77777777" w:rsidR="00817F57" w:rsidRDefault="00817F57" w:rsidP="00817F57">
      <w:pPr>
        <w:spacing w:line="276" w:lineRule="auto"/>
        <w:rPr>
          <w:noProof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64"/>
        <w:gridCol w:w="4770"/>
        <w:gridCol w:w="48"/>
        <w:gridCol w:w="3001"/>
        <w:gridCol w:w="1513"/>
      </w:tblGrid>
      <w:tr w:rsidR="00817F57" w:rsidRPr="00413467" w14:paraId="47A52C55" w14:textId="77777777" w:rsidTr="001549D4">
        <w:trPr>
          <w:cantSplit/>
          <w:tblHeader/>
        </w:trPr>
        <w:tc>
          <w:tcPr>
            <w:tcW w:w="332" w:type="pct"/>
            <w:shd w:val="clear" w:color="auto" w:fill="D9D9D9" w:themeFill="background1" w:themeFillShade="D9"/>
          </w:tcPr>
          <w:p w14:paraId="55AF4698" w14:textId="77777777" w:rsidR="00817F57" w:rsidRDefault="00817F57" w:rsidP="001549D4">
            <w:pPr>
              <w:widowControl w:val="0"/>
              <w:rPr>
                <w:b/>
              </w:rPr>
            </w:pPr>
            <w:r w:rsidRPr="00413467">
              <w:rPr>
                <w:b/>
              </w:rPr>
              <w:t xml:space="preserve">№ </w:t>
            </w:r>
          </w:p>
        </w:tc>
        <w:tc>
          <w:tcPr>
            <w:tcW w:w="2410" w:type="pct"/>
            <w:gridSpan w:val="2"/>
            <w:shd w:val="clear" w:color="auto" w:fill="D9D9D9" w:themeFill="background1" w:themeFillShade="D9"/>
          </w:tcPr>
          <w:p w14:paraId="403425C3" w14:textId="77777777" w:rsidR="00817F57" w:rsidRDefault="00817F57" w:rsidP="001549D4">
            <w:pPr>
              <w:widowControl w:val="0"/>
              <w:rPr>
                <w:b/>
              </w:rPr>
            </w:pPr>
            <w:r w:rsidRPr="00413467">
              <w:rPr>
                <w:b/>
              </w:rPr>
              <w:t>Действия экзаменатора</w:t>
            </w:r>
            <w:r>
              <w:rPr>
                <w:b/>
              </w:rPr>
              <w:t>-собеседника</w:t>
            </w:r>
          </w:p>
        </w:tc>
        <w:tc>
          <w:tcPr>
            <w:tcW w:w="1501" w:type="pct"/>
            <w:shd w:val="clear" w:color="auto" w:fill="D9D9D9" w:themeFill="background1" w:themeFillShade="D9"/>
          </w:tcPr>
          <w:p w14:paraId="2B997CF0" w14:textId="77777777" w:rsidR="00817F57" w:rsidRDefault="00817F57" w:rsidP="001549D4">
            <w:pPr>
              <w:widowControl w:val="0"/>
              <w:rPr>
                <w:b/>
              </w:rPr>
            </w:pPr>
            <w:r w:rsidRPr="00413467">
              <w:rPr>
                <w:b/>
              </w:rPr>
              <w:t>Действия обучающихся</w:t>
            </w:r>
          </w:p>
        </w:tc>
        <w:tc>
          <w:tcPr>
            <w:tcW w:w="757" w:type="pct"/>
            <w:shd w:val="clear" w:color="auto" w:fill="D9D9D9" w:themeFill="background1" w:themeFillShade="D9"/>
          </w:tcPr>
          <w:p w14:paraId="3A5AC786" w14:textId="77777777" w:rsidR="00817F57" w:rsidRDefault="00817F57" w:rsidP="001549D4">
            <w:pPr>
              <w:widowControl w:val="0"/>
              <w:rPr>
                <w:b/>
              </w:rPr>
            </w:pPr>
            <w:r w:rsidRPr="00413467">
              <w:rPr>
                <w:b/>
              </w:rPr>
              <w:t>Время</w:t>
            </w:r>
          </w:p>
        </w:tc>
      </w:tr>
      <w:tr w:rsidR="00817F57" w:rsidRPr="00413467" w14:paraId="74E8B655" w14:textId="77777777" w:rsidTr="001549D4">
        <w:trPr>
          <w:cantSplit/>
        </w:trPr>
        <w:tc>
          <w:tcPr>
            <w:tcW w:w="332" w:type="pct"/>
          </w:tcPr>
          <w:p w14:paraId="26A28BC0" w14:textId="77777777" w:rsidR="00817F57" w:rsidRDefault="00817F57" w:rsidP="001549D4">
            <w:pPr>
              <w:widowControl w:val="0"/>
              <w:rPr>
                <w:b/>
              </w:rPr>
            </w:pPr>
          </w:p>
        </w:tc>
        <w:tc>
          <w:tcPr>
            <w:tcW w:w="3911" w:type="pct"/>
            <w:gridSpan w:val="3"/>
          </w:tcPr>
          <w:p w14:paraId="44D81A8B" w14:textId="77777777" w:rsidR="00817F57" w:rsidRPr="0091596C" w:rsidRDefault="00817F57" w:rsidP="001549D4">
            <w:pPr>
              <w:widowControl w:val="0"/>
              <w:jc w:val="center"/>
              <w:rPr>
                <w:b/>
              </w:rPr>
            </w:pPr>
          </w:p>
        </w:tc>
        <w:tc>
          <w:tcPr>
            <w:tcW w:w="757" w:type="pct"/>
          </w:tcPr>
          <w:p w14:paraId="317F1F83" w14:textId="77777777" w:rsidR="00817F57" w:rsidRPr="0091596C" w:rsidRDefault="00817F57" w:rsidP="001549D4">
            <w:pPr>
              <w:widowControl w:val="0"/>
              <w:rPr>
                <w:b/>
              </w:rPr>
            </w:pPr>
            <w:r w:rsidRPr="0091596C">
              <w:rPr>
                <w:b/>
              </w:rPr>
              <w:t>15</w:t>
            </w:r>
            <w:r>
              <w:rPr>
                <w:b/>
              </w:rPr>
              <w:t>-16</w:t>
            </w:r>
            <w:r w:rsidRPr="0091596C">
              <w:rPr>
                <w:b/>
              </w:rPr>
              <w:t xml:space="preserve"> мин.</w:t>
            </w:r>
          </w:p>
        </w:tc>
      </w:tr>
      <w:tr w:rsidR="00817F57" w:rsidRPr="002260FB" w14:paraId="29869B33" w14:textId="77777777" w:rsidTr="001549D4">
        <w:trPr>
          <w:cantSplit/>
        </w:trPr>
        <w:tc>
          <w:tcPr>
            <w:tcW w:w="5000" w:type="pct"/>
            <w:gridSpan w:val="5"/>
          </w:tcPr>
          <w:p w14:paraId="1EA7E19A" w14:textId="77777777" w:rsidR="00817F57" w:rsidRPr="0091596C" w:rsidRDefault="00817F57" w:rsidP="001549D4">
            <w:pPr>
              <w:widowControl w:val="0"/>
              <w:tabs>
                <w:tab w:val="left" w:pos="3690"/>
              </w:tabs>
              <w:jc w:val="center"/>
              <w:rPr>
                <w:b/>
              </w:rPr>
            </w:pPr>
            <w:r w:rsidRPr="0091596C">
              <w:rPr>
                <w:b/>
              </w:rPr>
              <w:t>ЧТЕНИЕ ТЕКСТА</w:t>
            </w:r>
          </w:p>
        </w:tc>
      </w:tr>
      <w:tr w:rsidR="00817F57" w:rsidRPr="00413467" w14:paraId="7EFB508B" w14:textId="77777777" w:rsidTr="001549D4">
        <w:trPr>
          <w:cantSplit/>
        </w:trPr>
        <w:tc>
          <w:tcPr>
            <w:tcW w:w="332" w:type="pct"/>
          </w:tcPr>
          <w:p w14:paraId="2BFCCD98" w14:textId="77777777" w:rsidR="00817F57" w:rsidRDefault="00817F57" w:rsidP="001549D4">
            <w:pPr>
              <w:widowControl w:val="0"/>
              <w:rPr>
                <w:b/>
              </w:rPr>
            </w:pPr>
            <w:r>
              <w:rPr>
                <w:b/>
              </w:rPr>
              <w:t>1</w:t>
            </w:r>
          </w:p>
        </w:tc>
        <w:tc>
          <w:tcPr>
            <w:tcW w:w="2386" w:type="pct"/>
          </w:tcPr>
          <w:p w14:paraId="1C68006F" w14:textId="77777777" w:rsidR="00817F57" w:rsidRPr="0091596C" w:rsidRDefault="00817F57" w:rsidP="001549D4">
            <w:pPr>
              <w:widowControl w:val="0"/>
              <w:rPr>
                <w:b/>
              </w:rPr>
            </w:pPr>
            <w:r w:rsidRPr="0091596C">
              <w:t xml:space="preserve">Предложить </w:t>
            </w:r>
            <w:r>
              <w:t>обучающемуся</w:t>
            </w:r>
            <w:r w:rsidR="00ED26FF">
              <w:t xml:space="preserve"> </w:t>
            </w:r>
            <w:r w:rsidRPr="0091596C">
              <w:t>познакомиться</w:t>
            </w:r>
            <w:r w:rsidR="00ED26FF">
              <w:t xml:space="preserve"> </w:t>
            </w:r>
            <w:r w:rsidRPr="0091596C">
              <w:t>с текстом для чтения вслух</w:t>
            </w:r>
            <w:r w:rsidR="00ED26FF">
              <w:t xml:space="preserve"> </w:t>
            </w:r>
            <w:r w:rsidRPr="0071081F">
              <w:t>Обратить внимание на то, что участник собеседования будет работать с этим текстом, выполняя задания 1 и 2</w:t>
            </w:r>
          </w:p>
        </w:tc>
        <w:tc>
          <w:tcPr>
            <w:tcW w:w="1525" w:type="pct"/>
            <w:gridSpan w:val="2"/>
          </w:tcPr>
          <w:p w14:paraId="5CE56F59" w14:textId="77777777" w:rsidR="00817F57" w:rsidRPr="0091596C" w:rsidRDefault="00817F57" w:rsidP="001549D4">
            <w:pPr>
              <w:widowControl w:val="0"/>
              <w:rPr>
                <w:b/>
              </w:rPr>
            </w:pPr>
          </w:p>
        </w:tc>
        <w:tc>
          <w:tcPr>
            <w:tcW w:w="757" w:type="pct"/>
          </w:tcPr>
          <w:p w14:paraId="68ED9F0B" w14:textId="77777777" w:rsidR="00817F57" w:rsidRPr="0091596C" w:rsidRDefault="00817F57" w:rsidP="001549D4">
            <w:pPr>
              <w:widowControl w:val="0"/>
              <w:rPr>
                <w:b/>
              </w:rPr>
            </w:pPr>
          </w:p>
        </w:tc>
      </w:tr>
      <w:tr w:rsidR="00817F57" w:rsidRPr="00413467" w14:paraId="7C4EA2C6" w14:textId="77777777" w:rsidTr="001549D4">
        <w:trPr>
          <w:cantSplit/>
        </w:trPr>
        <w:tc>
          <w:tcPr>
            <w:tcW w:w="332" w:type="pct"/>
          </w:tcPr>
          <w:p w14:paraId="0A4DE5C0" w14:textId="77777777" w:rsidR="00817F57" w:rsidRDefault="00817F57" w:rsidP="001549D4">
            <w:pPr>
              <w:rPr>
                <w:b/>
              </w:rPr>
            </w:pPr>
            <w:r>
              <w:rPr>
                <w:b/>
              </w:rPr>
              <w:t>2</w:t>
            </w:r>
          </w:p>
        </w:tc>
        <w:tc>
          <w:tcPr>
            <w:tcW w:w="2386" w:type="pct"/>
          </w:tcPr>
          <w:p w14:paraId="6973B6F6" w14:textId="77777777" w:rsidR="00817F57" w:rsidRPr="0091596C" w:rsidRDefault="00817F57" w:rsidP="001549D4">
            <w:pPr>
              <w:rPr>
                <w:i/>
              </w:rPr>
            </w:pPr>
            <w:r w:rsidRPr="0091596C">
              <w:rPr>
                <w:i/>
              </w:rPr>
              <w:t xml:space="preserve">За несколько секунд напомнить о готовности к чтению </w:t>
            </w:r>
          </w:p>
        </w:tc>
        <w:tc>
          <w:tcPr>
            <w:tcW w:w="1525" w:type="pct"/>
            <w:gridSpan w:val="2"/>
          </w:tcPr>
          <w:p w14:paraId="173EEEC2" w14:textId="77777777" w:rsidR="00817F57" w:rsidRPr="0091596C" w:rsidRDefault="00817F57" w:rsidP="001549D4">
            <w:r>
              <w:t>Подготовка к чтению вслух</w:t>
            </w:r>
          </w:p>
          <w:p w14:paraId="645A57D3" w14:textId="77777777" w:rsidR="00817F57" w:rsidRPr="0091596C" w:rsidRDefault="00817F57" w:rsidP="001549D4">
            <w:r w:rsidRPr="0091596C">
              <w:t>Чтение текста про себя</w:t>
            </w:r>
          </w:p>
        </w:tc>
        <w:tc>
          <w:tcPr>
            <w:tcW w:w="757" w:type="pct"/>
          </w:tcPr>
          <w:p w14:paraId="78E82133" w14:textId="77777777" w:rsidR="00817F57" w:rsidRPr="0091596C" w:rsidRDefault="00ED26FF" w:rsidP="001549D4">
            <w:pPr>
              <w:rPr>
                <w:b/>
              </w:rPr>
            </w:pPr>
            <w:r>
              <w:rPr>
                <w:b/>
                <w:lang w:val="en-US"/>
              </w:rPr>
              <w:t>Д</w:t>
            </w:r>
            <w:r w:rsidR="00817F57">
              <w:rPr>
                <w:b/>
                <w:lang w:val="en-US"/>
              </w:rPr>
              <w:t>о</w:t>
            </w:r>
            <w:r>
              <w:rPr>
                <w:b/>
              </w:rPr>
              <w:t xml:space="preserve"> </w:t>
            </w:r>
            <w:r w:rsidR="00817F57">
              <w:rPr>
                <w:b/>
              </w:rPr>
              <w:t>2 м</w:t>
            </w:r>
            <w:r w:rsidR="00817F57" w:rsidRPr="0091596C">
              <w:rPr>
                <w:b/>
              </w:rPr>
              <w:t>ин.</w:t>
            </w:r>
          </w:p>
        </w:tc>
      </w:tr>
      <w:tr w:rsidR="00817F57" w:rsidRPr="00413467" w14:paraId="4A85B026" w14:textId="77777777" w:rsidTr="001549D4">
        <w:trPr>
          <w:cantSplit/>
        </w:trPr>
        <w:tc>
          <w:tcPr>
            <w:tcW w:w="332" w:type="pct"/>
          </w:tcPr>
          <w:p w14:paraId="6FC792DE" w14:textId="77777777" w:rsidR="00817F57" w:rsidRDefault="00817F57" w:rsidP="001549D4">
            <w:pPr>
              <w:rPr>
                <w:b/>
              </w:rPr>
            </w:pPr>
            <w:r>
              <w:rPr>
                <w:b/>
              </w:rPr>
              <w:t>3</w:t>
            </w:r>
          </w:p>
        </w:tc>
        <w:tc>
          <w:tcPr>
            <w:tcW w:w="2386" w:type="pct"/>
          </w:tcPr>
          <w:p w14:paraId="565A421D" w14:textId="77777777" w:rsidR="00817F57" w:rsidRPr="0091596C" w:rsidRDefault="00817F57" w:rsidP="001549D4">
            <w:r w:rsidRPr="0091596C">
              <w:t>Слушание текста</w:t>
            </w:r>
          </w:p>
          <w:p w14:paraId="5FA728ED" w14:textId="77777777" w:rsidR="00817F57" w:rsidRPr="0091596C" w:rsidRDefault="00817F57" w:rsidP="001549D4">
            <w:pPr>
              <w:rPr>
                <w:i/>
              </w:rPr>
            </w:pPr>
            <w:r w:rsidRPr="0091596C">
              <w:rPr>
                <w:i/>
              </w:rPr>
              <w:t>Эмоциональная реакция на чтение ученика.</w:t>
            </w:r>
          </w:p>
        </w:tc>
        <w:tc>
          <w:tcPr>
            <w:tcW w:w="1525" w:type="pct"/>
            <w:gridSpan w:val="2"/>
          </w:tcPr>
          <w:p w14:paraId="2AD9F67F" w14:textId="77777777" w:rsidR="00817F57" w:rsidRPr="0091596C" w:rsidRDefault="00817F57" w:rsidP="001549D4">
            <w:r w:rsidRPr="0091596C">
              <w:t>Чтение текста вслух</w:t>
            </w:r>
          </w:p>
        </w:tc>
        <w:tc>
          <w:tcPr>
            <w:tcW w:w="757" w:type="pct"/>
          </w:tcPr>
          <w:p w14:paraId="06D23D48" w14:textId="77777777" w:rsidR="00817F57" w:rsidRPr="0091596C" w:rsidRDefault="00817F57" w:rsidP="001549D4">
            <w:pPr>
              <w:rPr>
                <w:b/>
              </w:rPr>
            </w:pPr>
            <w:r>
              <w:rPr>
                <w:b/>
              </w:rPr>
              <w:t xml:space="preserve">до </w:t>
            </w:r>
            <w:r w:rsidRPr="0091596C">
              <w:rPr>
                <w:b/>
              </w:rPr>
              <w:t>2 мин</w:t>
            </w:r>
            <w:r>
              <w:rPr>
                <w:b/>
              </w:rPr>
              <w:t>.</w:t>
            </w:r>
          </w:p>
        </w:tc>
      </w:tr>
      <w:tr w:rsidR="00817F57" w:rsidRPr="00413467" w14:paraId="4759D684" w14:textId="77777777" w:rsidTr="001549D4">
        <w:trPr>
          <w:cantSplit/>
        </w:trPr>
        <w:tc>
          <w:tcPr>
            <w:tcW w:w="332" w:type="pct"/>
          </w:tcPr>
          <w:p w14:paraId="05C3761A" w14:textId="77777777" w:rsidR="00817F57" w:rsidRDefault="00817F57" w:rsidP="001549D4">
            <w:pPr>
              <w:rPr>
                <w:b/>
              </w:rPr>
            </w:pPr>
          </w:p>
        </w:tc>
        <w:tc>
          <w:tcPr>
            <w:tcW w:w="4668" w:type="pct"/>
            <w:gridSpan w:val="4"/>
          </w:tcPr>
          <w:p w14:paraId="3696842F" w14:textId="77777777" w:rsidR="00817F57" w:rsidRDefault="00817F57" w:rsidP="001549D4">
            <w:pPr>
              <w:jc w:val="center"/>
              <w:rPr>
                <w:b/>
              </w:rPr>
            </w:pPr>
            <w:r>
              <w:rPr>
                <w:b/>
              </w:rPr>
              <w:t>ПЕРЕСКАЗ</w:t>
            </w:r>
            <w:r w:rsidRPr="0091596C">
              <w:rPr>
                <w:b/>
              </w:rPr>
              <w:t xml:space="preserve"> ТЕКСТА</w:t>
            </w:r>
          </w:p>
        </w:tc>
      </w:tr>
      <w:tr w:rsidR="00817F57" w:rsidRPr="00972317" w14:paraId="331940A2" w14:textId="77777777" w:rsidTr="001549D4">
        <w:trPr>
          <w:cantSplit/>
        </w:trPr>
        <w:tc>
          <w:tcPr>
            <w:tcW w:w="332" w:type="pct"/>
          </w:tcPr>
          <w:p w14:paraId="5C875ED1" w14:textId="77777777" w:rsidR="00817F57" w:rsidRDefault="00817F57" w:rsidP="001549D4">
            <w:pPr>
              <w:rPr>
                <w:b/>
              </w:rPr>
            </w:pPr>
            <w:r>
              <w:rPr>
                <w:b/>
              </w:rPr>
              <w:t>4</w:t>
            </w:r>
          </w:p>
        </w:tc>
        <w:tc>
          <w:tcPr>
            <w:tcW w:w="2386" w:type="pct"/>
          </w:tcPr>
          <w:p w14:paraId="504D6219" w14:textId="77777777" w:rsidR="00817F57" w:rsidRPr="0091596C" w:rsidRDefault="00817F57" w:rsidP="001549D4">
            <w:r w:rsidRPr="0071081F">
              <w:t>Переключение участника собеседования на другой вид работы. Объяснить, что участник собеседования имеет право пользоваться дополнительной информацией, необходимой для выполнения задания 2</w:t>
            </w:r>
          </w:p>
        </w:tc>
        <w:tc>
          <w:tcPr>
            <w:tcW w:w="1525" w:type="pct"/>
            <w:gridSpan w:val="2"/>
          </w:tcPr>
          <w:p w14:paraId="43B941AF" w14:textId="77777777" w:rsidR="00817F57" w:rsidRPr="0091596C" w:rsidRDefault="00817F57" w:rsidP="001549D4">
            <w:r w:rsidRPr="0071081F">
              <w:t>Подготовка к пересказу с привлечением дополнительной информации</w:t>
            </w:r>
          </w:p>
        </w:tc>
        <w:tc>
          <w:tcPr>
            <w:tcW w:w="757" w:type="pct"/>
          </w:tcPr>
          <w:p w14:paraId="35199FEE" w14:textId="77777777" w:rsidR="00817F57" w:rsidRPr="0091596C" w:rsidRDefault="00817F57" w:rsidP="001549D4">
            <w:pPr>
              <w:rPr>
                <w:b/>
              </w:rPr>
            </w:pPr>
            <w:r w:rsidRPr="00952D6A">
              <w:rPr>
                <w:b/>
              </w:rPr>
              <w:t>до 2 мин</w:t>
            </w:r>
            <w:r w:rsidRPr="0091596C">
              <w:rPr>
                <w:b/>
              </w:rPr>
              <w:t>.</w:t>
            </w:r>
          </w:p>
        </w:tc>
      </w:tr>
      <w:tr w:rsidR="00817F57" w:rsidRPr="00972317" w14:paraId="13EB207E" w14:textId="77777777" w:rsidTr="001549D4">
        <w:trPr>
          <w:cantSplit/>
        </w:trPr>
        <w:tc>
          <w:tcPr>
            <w:tcW w:w="332" w:type="pct"/>
          </w:tcPr>
          <w:p w14:paraId="6AD15227" w14:textId="77777777" w:rsidR="00817F57" w:rsidRDefault="00817F57" w:rsidP="001549D4">
            <w:pPr>
              <w:rPr>
                <w:b/>
              </w:rPr>
            </w:pPr>
            <w:r>
              <w:rPr>
                <w:b/>
              </w:rPr>
              <w:lastRenderedPageBreak/>
              <w:t>5</w:t>
            </w:r>
          </w:p>
        </w:tc>
        <w:tc>
          <w:tcPr>
            <w:tcW w:w="2386" w:type="pct"/>
          </w:tcPr>
          <w:p w14:paraId="7B49910F" w14:textId="77777777" w:rsidR="00817F57" w:rsidRPr="0071081F" w:rsidRDefault="00817F57" w:rsidP="001549D4">
            <w:r w:rsidRPr="0071081F">
              <w:t>Забрать у участника собеседования исходный текст.  Слушание пересказа. Эмоциональная реакция на пересказ участника собеседования</w:t>
            </w:r>
          </w:p>
        </w:tc>
        <w:tc>
          <w:tcPr>
            <w:tcW w:w="1525" w:type="pct"/>
            <w:gridSpan w:val="2"/>
          </w:tcPr>
          <w:p w14:paraId="504EE60F" w14:textId="77777777" w:rsidR="00817F57" w:rsidRPr="0071081F" w:rsidRDefault="00817F57" w:rsidP="001549D4">
            <w:r w:rsidRPr="0071081F">
              <w:t>Пересказ текста с привлечением дополнительной информации</w:t>
            </w:r>
          </w:p>
        </w:tc>
        <w:tc>
          <w:tcPr>
            <w:tcW w:w="757" w:type="pct"/>
          </w:tcPr>
          <w:p w14:paraId="7DDC9FCB" w14:textId="77777777" w:rsidR="00817F57" w:rsidRDefault="00817F57" w:rsidP="001549D4">
            <w:pPr>
              <w:rPr>
                <w:b/>
                <w:highlight w:val="green"/>
              </w:rPr>
            </w:pPr>
            <w:r>
              <w:rPr>
                <w:b/>
              </w:rPr>
              <w:t>до 3</w:t>
            </w:r>
            <w:r w:rsidRPr="0091596C">
              <w:rPr>
                <w:b/>
              </w:rPr>
              <w:t xml:space="preserve"> мин</w:t>
            </w:r>
            <w:r>
              <w:rPr>
                <w:b/>
              </w:rPr>
              <w:t>.</w:t>
            </w:r>
          </w:p>
        </w:tc>
      </w:tr>
      <w:tr w:rsidR="00817F57" w:rsidRPr="00972317" w14:paraId="18E41DC4" w14:textId="77777777" w:rsidTr="001549D4">
        <w:trPr>
          <w:cantSplit/>
        </w:trPr>
        <w:tc>
          <w:tcPr>
            <w:tcW w:w="332" w:type="pct"/>
          </w:tcPr>
          <w:p w14:paraId="3E4A2B0F" w14:textId="77777777" w:rsidR="00817F57" w:rsidRDefault="00817F57" w:rsidP="001549D4">
            <w:pPr>
              <w:rPr>
                <w:b/>
              </w:rPr>
            </w:pPr>
            <w:r>
              <w:rPr>
                <w:b/>
              </w:rPr>
              <w:t>6</w:t>
            </w:r>
          </w:p>
        </w:tc>
        <w:tc>
          <w:tcPr>
            <w:tcW w:w="2386" w:type="pct"/>
          </w:tcPr>
          <w:p w14:paraId="3E62BB83" w14:textId="769B5EF6" w:rsidR="00817F57" w:rsidRPr="0071081F" w:rsidRDefault="00817F57" w:rsidP="001549D4">
            <w:r w:rsidRPr="0071081F">
              <w:t>Забрать у участника собеседования материалы, необходимые для выполнения задания 1 и 2. Объяснить, что задания 3 и 4 связаны тематически и не имеют отношения к тексту, с которым работал участник собеседования при выполнении заданий 1 и 2. Предложить участнику собеседования выбрать вариант</w:t>
            </w:r>
            <w:r w:rsidR="008A1A41">
              <w:t xml:space="preserve"> </w:t>
            </w:r>
            <w:r w:rsidRPr="0071081F">
              <w:t>темы беседы и выдать ему соответствующую карточку.</w:t>
            </w:r>
          </w:p>
        </w:tc>
        <w:tc>
          <w:tcPr>
            <w:tcW w:w="1525" w:type="pct"/>
            <w:gridSpan w:val="2"/>
          </w:tcPr>
          <w:p w14:paraId="6CC05AFE" w14:textId="77777777" w:rsidR="00817F57" w:rsidRPr="0071081F" w:rsidRDefault="00817F57" w:rsidP="001549D4"/>
        </w:tc>
        <w:tc>
          <w:tcPr>
            <w:tcW w:w="757" w:type="pct"/>
          </w:tcPr>
          <w:p w14:paraId="2A6FAA47" w14:textId="77777777" w:rsidR="00817F57" w:rsidRDefault="00817F57" w:rsidP="001549D4">
            <w:pPr>
              <w:rPr>
                <w:b/>
                <w:highlight w:val="green"/>
              </w:rPr>
            </w:pPr>
          </w:p>
        </w:tc>
      </w:tr>
      <w:tr w:rsidR="00817F57" w:rsidRPr="00413467" w14:paraId="5390267D" w14:textId="77777777" w:rsidTr="001549D4">
        <w:trPr>
          <w:cantSplit/>
        </w:trPr>
        <w:tc>
          <w:tcPr>
            <w:tcW w:w="5000" w:type="pct"/>
            <w:gridSpan w:val="5"/>
          </w:tcPr>
          <w:p w14:paraId="0256B5FC" w14:textId="77777777" w:rsidR="00817F57" w:rsidRPr="0091596C" w:rsidRDefault="00817F57" w:rsidP="001549D4">
            <w:pPr>
              <w:tabs>
                <w:tab w:val="center" w:pos="4862"/>
              </w:tabs>
              <w:jc w:val="center"/>
              <w:rPr>
                <w:b/>
              </w:rPr>
            </w:pPr>
            <w:r w:rsidRPr="0091596C">
              <w:rPr>
                <w:b/>
              </w:rPr>
              <w:t>МОНОЛОГ</w:t>
            </w:r>
          </w:p>
        </w:tc>
      </w:tr>
      <w:tr w:rsidR="00817F57" w:rsidRPr="00413467" w14:paraId="042340B5" w14:textId="77777777" w:rsidTr="001549D4">
        <w:trPr>
          <w:cantSplit/>
        </w:trPr>
        <w:tc>
          <w:tcPr>
            <w:tcW w:w="332" w:type="pct"/>
          </w:tcPr>
          <w:p w14:paraId="5C216E1D" w14:textId="77777777" w:rsidR="00817F57" w:rsidRDefault="00817F57" w:rsidP="001549D4">
            <w:pPr>
              <w:rPr>
                <w:b/>
              </w:rPr>
            </w:pPr>
            <w:r>
              <w:rPr>
                <w:b/>
              </w:rPr>
              <w:t>7</w:t>
            </w:r>
          </w:p>
        </w:tc>
        <w:tc>
          <w:tcPr>
            <w:tcW w:w="2386" w:type="pct"/>
          </w:tcPr>
          <w:p w14:paraId="098A442D" w14:textId="77777777" w:rsidR="00817F57" w:rsidRPr="0091596C" w:rsidRDefault="00817F57" w:rsidP="001549D4">
            <w:r>
              <w:t xml:space="preserve">Предложить участнику собеседования ознакомиться с темой монолога.  Предупредить, что на подготовку отводится  1 минута, а высказывание не должно занимать более  3 минут   </w:t>
            </w:r>
          </w:p>
        </w:tc>
        <w:tc>
          <w:tcPr>
            <w:tcW w:w="1525" w:type="pct"/>
            <w:gridSpan w:val="2"/>
          </w:tcPr>
          <w:p w14:paraId="18662C92" w14:textId="77777777" w:rsidR="00817F57" w:rsidRPr="0091596C" w:rsidRDefault="00817F57" w:rsidP="001549D4"/>
        </w:tc>
        <w:tc>
          <w:tcPr>
            <w:tcW w:w="757" w:type="pct"/>
          </w:tcPr>
          <w:p w14:paraId="22C895B0" w14:textId="77777777" w:rsidR="00817F57" w:rsidRPr="0091596C" w:rsidRDefault="00817F57" w:rsidP="001549D4">
            <w:pPr>
              <w:rPr>
                <w:b/>
              </w:rPr>
            </w:pPr>
          </w:p>
        </w:tc>
      </w:tr>
      <w:tr w:rsidR="00817F57" w:rsidRPr="00413467" w14:paraId="78002FCA" w14:textId="77777777" w:rsidTr="001549D4">
        <w:trPr>
          <w:cantSplit/>
        </w:trPr>
        <w:tc>
          <w:tcPr>
            <w:tcW w:w="332" w:type="pct"/>
          </w:tcPr>
          <w:p w14:paraId="577602F8" w14:textId="77777777" w:rsidR="00817F57" w:rsidRDefault="00817F57" w:rsidP="001549D4">
            <w:pPr>
              <w:rPr>
                <w:b/>
              </w:rPr>
            </w:pPr>
            <w:r>
              <w:rPr>
                <w:b/>
              </w:rPr>
              <w:t>8</w:t>
            </w:r>
          </w:p>
        </w:tc>
        <w:tc>
          <w:tcPr>
            <w:tcW w:w="2386" w:type="pct"/>
          </w:tcPr>
          <w:p w14:paraId="655CCC2B" w14:textId="77777777" w:rsidR="00817F57" w:rsidRPr="0091596C" w:rsidRDefault="00817F57" w:rsidP="001549D4">
            <w:pPr>
              <w:rPr>
                <w:b/>
              </w:rPr>
            </w:pPr>
          </w:p>
        </w:tc>
        <w:tc>
          <w:tcPr>
            <w:tcW w:w="1525" w:type="pct"/>
            <w:gridSpan w:val="2"/>
          </w:tcPr>
          <w:p w14:paraId="341172ED" w14:textId="77777777" w:rsidR="00817F57" w:rsidRPr="0091596C" w:rsidRDefault="00817F57" w:rsidP="001549D4">
            <w:r w:rsidRPr="0091596C">
              <w:t>Подготовка к ответу</w:t>
            </w:r>
          </w:p>
        </w:tc>
        <w:tc>
          <w:tcPr>
            <w:tcW w:w="757" w:type="pct"/>
          </w:tcPr>
          <w:p w14:paraId="1C72B7C1" w14:textId="77777777" w:rsidR="00817F57" w:rsidRPr="0091596C" w:rsidRDefault="00817F57" w:rsidP="001549D4">
            <w:pPr>
              <w:rPr>
                <w:b/>
              </w:rPr>
            </w:pPr>
            <w:r w:rsidRPr="0091596C">
              <w:rPr>
                <w:b/>
              </w:rPr>
              <w:t>1 мин.</w:t>
            </w:r>
          </w:p>
        </w:tc>
      </w:tr>
      <w:tr w:rsidR="00817F57" w:rsidRPr="00413467" w14:paraId="34749413" w14:textId="77777777" w:rsidTr="001549D4">
        <w:trPr>
          <w:cantSplit/>
          <w:trHeight w:val="614"/>
        </w:trPr>
        <w:tc>
          <w:tcPr>
            <w:tcW w:w="332" w:type="pct"/>
          </w:tcPr>
          <w:p w14:paraId="3A365FEE" w14:textId="77777777" w:rsidR="00817F57" w:rsidRDefault="00817F57" w:rsidP="001549D4">
            <w:pPr>
              <w:rPr>
                <w:b/>
              </w:rPr>
            </w:pPr>
            <w:r>
              <w:rPr>
                <w:b/>
              </w:rPr>
              <w:t>9</w:t>
            </w:r>
          </w:p>
        </w:tc>
        <w:tc>
          <w:tcPr>
            <w:tcW w:w="2386" w:type="pct"/>
          </w:tcPr>
          <w:p w14:paraId="530AF790" w14:textId="77777777" w:rsidR="00817F57" w:rsidRPr="0091596C" w:rsidRDefault="00817F57" w:rsidP="001549D4">
            <w:r w:rsidRPr="0091596C">
              <w:t xml:space="preserve">Слушать устный ответ. </w:t>
            </w:r>
          </w:p>
          <w:p w14:paraId="66C841CD" w14:textId="77777777" w:rsidR="00817F57" w:rsidRPr="0091596C" w:rsidRDefault="00817F57" w:rsidP="001549D4">
            <w:pPr>
              <w:rPr>
                <w:i/>
              </w:rPr>
            </w:pPr>
            <w:r w:rsidRPr="0091596C">
              <w:rPr>
                <w:i/>
              </w:rPr>
              <w:t>Эмоциональная реакция на опис</w:t>
            </w:r>
            <w:r>
              <w:rPr>
                <w:i/>
              </w:rPr>
              <w:t>ание</w:t>
            </w:r>
          </w:p>
        </w:tc>
        <w:tc>
          <w:tcPr>
            <w:tcW w:w="1525" w:type="pct"/>
            <w:gridSpan w:val="2"/>
          </w:tcPr>
          <w:p w14:paraId="2B91444B" w14:textId="5E71BED3" w:rsidR="00817F57" w:rsidRPr="0091596C" w:rsidRDefault="00817F57" w:rsidP="00874DA5">
            <w:r w:rsidRPr="0091596C">
              <w:t xml:space="preserve">Ответ по </w:t>
            </w:r>
            <w:r w:rsidR="00874DA5">
              <w:t>выбранной теме</w:t>
            </w:r>
          </w:p>
        </w:tc>
        <w:tc>
          <w:tcPr>
            <w:tcW w:w="757" w:type="pct"/>
          </w:tcPr>
          <w:p w14:paraId="7EF5BD85" w14:textId="77777777" w:rsidR="00817F57" w:rsidRPr="0091596C" w:rsidRDefault="00817F57" w:rsidP="001549D4">
            <w:pPr>
              <w:rPr>
                <w:b/>
              </w:rPr>
            </w:pPr>
            <w:r>
              <w:rPr>
                <w:b/>
              </w:rPr>
              <w:t xml:space="preserve">до </w:t>
            </w:r>
            <w:r w:rsidRPr="0091596C">
              <w:rPr>
                <w:b/>
              </w:rPr>
              <w:t>3 мин.</w:t>
            </w:r>
          </w:p>
        </w:tc>
      </w:tr>
      <w:tr w:rsidR="00817F57" w:rsidRPr="00413467" w14:paraId="6DD38E33" w14:textId="77777777" w:rsidTr="001549D4">
        <w:trPr>
          <w:cantSplit/>
        </w:trPr>
        <w:tc>
          <w:tcPr>
            <w:tcW w:w="5000" w:type="pct"/>
            <w:gridSpan w:val="5"/>
          </w:tcPr>
          <w:p w14:paraId="77616102" w14:textId="77777777" w:rsidR="00817F57" w:rsidRPr="0091596C" w:rsidRDefault="00817F57" w:rsidP="001549D4">
            <w:pPr>
              <w:tabs>
                <w:tab w:val="left" w:pos="2115"/>
              </w:tabs>
              <w:jc w:val="center"/>
              <w:rPr>
                <w:b/>
              </w:rPr>
            </w:pPr>
            <w:r>
              <w:rPr>
                <w:b/>
              </w:rPr>
              <w:t>ДИАЛОГ</w:t>
            </w:r>
          </w:p>
        </w:tc>
      </w:tr>
      <w:tr w:rsidR="00817F57" w:rsidRPr="00413467" w14:paraId="3352A436" w14:textId="77777777" w:rsidTr="001549D4">
        <w:trPr>
          <w:cantSplit/>
        </w:trPr>
        <w:tc>
          <w:tcPr>
            <w:tcW w:w="332" w:type="pct"/>
          </w:tcPr>
          <w:p w14:paraId="680319C2" w14:textId="77777777" w:rsidR="00817F57" w:rsidRDefault="00817F57" w:rsidP="001549D4">
            <w:pPr>
              <w:rPr>
                <w:b/>
              </w:rPr>
            </w:pPr>
            <w:r>
              <w:rPr>
                <w:b/>
              </w:rPr>
              <w:t>10</w:t>
            </w:r>
          </w:p>
        </w:tc>
        <w:tc>
          <w:tcPr>
            <w:tcW w:w="2386" w:type="pct"/>
          </w:tcPr>
          <w:p w14:paraId="5A002295" w14:textId="77777777" w:rsidR="00817F57" w:rsidRPr="0091596C" w:rsidRDefault="00817F57" w:rsidP="001549D4">
            <w:r w:rsidRPr="00370B37">
              <w:t>Задать вопросы для диалога. Экзаменатор-собеседник может задать вопросы, отличающиеся от предложенных в КИМ итогового собеседования</w:t>
            </w:r>
          </w:p>
        </w:tc>
        <w:tc>
          <w:tcPr>
            <w:tcW w:w="1525" w:type="pct"/>
            <w:gridSpan w:val="2"/>
          </w:tcPr>
          <w:p w14:paraId="523B98AD" w14:textId="77777777" w:rsidR="00817F57" w:rsidRPr="0091596C" w:rsidRDefault="00817F57" w:rsidP="001549D4">
            <w:r w:rsidRPr="00370B37">
              <w:t>Вступает в диалог</w:t>
            </w:r>
          </w:p>
        </w:tc>
        <w:tc>
          <w:tcPr>
            <w:tcW w:w="757" w:type="pct"/>
          </w:tcPr>
          <w:p w14:paraId="535D09ED" w14:textId="77777777" w:rsidR="00817F57" w:rsidRPr="0091596C" w:rsidRDefault="00817F57" w:rsidP="001549D4">
            <w:pPr>
              <w:rPr>
                <w:b/>
              </w:rPr>
            </w:pPr>
            <w:r>
              <w:rPr>
                <w:b/>
              </w:rPr>
              <w:t xml:space="preserve">до </w:t>
            </w:r>
            <w:r w:rsidRPr="0091596C">
              <w:rPr>
                <w:b/>
              </w:rPr>
              <w:t>3 мин.</w:t>
            </w:r>
          </w:p>
        </w:tc>
      </w:tr>
      <w:tr w:rsidR="00817F57" w:rsidRPr="00413467" w14:paraId="0E6F7E9B" w14:textId="77777777" w:rsidTr="001549D4">
        <w:trPr>
          <w:cantSplit/>
        </w:trPr>
        <w:tc>
          <w:tcPr>
            <w:tcW w:w="332" w:type="pct"/>
          </w:tcPr>
          <w:p w14:paraId="047280AA" w14:textId="77777777" w:rsidR="00817F57" w:rsidRDefault="00817F57" w:rsidP="001549D4">
            <w:pPr>
              <w:rPr>
                <w:b/>
              </w:rPr>
            </w:pPr>
            <w:r>
              <w:rPr>
                <w:b/>
              </w:rPr>
              <w:t>11</w:t>
            </w:r>
          </w:p>
        </w:tc>
        <w:tc>
          <w:tcPr>
            <w:tcW w:w="2386" w:type="pct"/>
          </w:tcPr>
          <w:p w14:paraId="37BEB374" w14:textId="77777777" w:rsidR="00817F57" w:rsidRDefault="00817F57" w:rsidP="001549D4">
            <w:r w:rsidRPr="00370B37">
              <w:t>Эмоционально поддержать участника собеседования</w:t>
            </w:r>
          </w:p>
        </w:tc>
        <w:tc>
          <w:tcPr>
            <w:tcW w:w="1525" w:type="pct"/>
            <w:gridSpan w:val="2"/>
          </w:tcPr>
          <w:p w14:paraId="29F73DBD" w14:textId="77777777" w:rsidR="00817F57" w:rsidRDefault="00817F57" w:rsidP="001549D4"/>
        </w:tc>
        <w:tc>
          <w:tcPr>
            <w:tcW w:w="757" w:type="pct"/>
          </w:tcPr>
          <w:p w14:paraId="0D0831E9" w14:textId="77777777" w:rsidR="00817F57" w:rsidRDefault="00817F57" w:rsidP="001549D4">
            <w:pPr>
              <w:rPr>
                <w:b/>
              </w:rPr>
            </w:pPr>
          </w:p>
        </w:tc>
      </w:tr>
    </w:tbl>
    <w:p w14:paraId="6658B44F" w14:textId="77777777" w:rsidR="00817F57" w:rsidRDefault="00817F57" w:rsidP="00817F57">
      <w:pPr>
        <w:spacing w:line="276" w:lineRule="auto"/>
      </w:pPr>
    </w:p>
    <w:p w14:paraId="740A16C9" w14:textId="77777777" w:rsidR="001E3C52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 xml:space="preserve">Перед началом ответа участник ИС проговаривает в микрофон: фамилию, имя, отчество, номер варианта, номер задания 1 (и в дальнейшем, перед началом каждого задания участник ИС проговаривает в микрофон номер выполняемого задания). </w:t>
      </w:r>
    </w:p>
    <w:p w14:paraId="4218FFED" w14:textId="25706E99" w:rsidR="001E3C52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 xml:space="preserve">При выполнении задания 2 (пересказ текста) экзаменатор-собеседник должен предупредить участника о том, что у него есть 2 минуты на подготовку к ответу на это задание, напомнить, что </w:t>
      </w:r>
      <w:r w:rsidR="00817F57" w:rsidRPr="00ED26FF">
        <w:rPr>
          <w:sz w:val="26"/>
          <w:szCs w:val="26"/>
        </w:rPr>
        <w:t>черновики при проведении ИС не используются (при выполнении Задания 2 участники могут использовать «Поле для заметок» в КИМ)</w:t>
      </w:r>
      <w:r w:rsidRPr="00ED26FF">
        <w:rPr>
          <w:sz w:val="26"/>
          <w:szCs w:val="26"/>
        </w:rPr>
        <w:t>.</w:t>
      </w:r>
    </w:p>
    <w:p w14:paraId="541EF7F2" w14:textId="62C45949" w:rsidR="001E3C52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 xml:space="preserve">После выполнения задания 2 </w:t>
      </w:r>
      <w:r w:rsidR="00C0252D">
        <w:t>з</w:t>
      </w:r>
      <w:r w:rsidR="00C0252D" w:rsidRPr="0071081F">
        <w:t>абрать у участника собеседования материалы, необходим</w:t>
      </w:r>
      <w:r w:rsidR="00C0252D">
        <w:t>ые для выполнения задания 1 и 2,</w:t>
      </w:r>
      <w:r w:rsidR="00C0252D" w:rsidRPr="0071081F">
        <w:t xml:space="preserve"> </w:t>
      </w:r>
      <w:r w:rsidRPr="00ED26FF">
        <w:rPr>
          <w:sz w:val="26"/>
          <w:szCs w:val="26"/>
        </w:rPr>
        <w:t>предложить участнику ИС выбрать вариант беседы (задание 3) и выдать ему соответствующую карточку.</w:t>
      </w:r>
    </w:p>
    <w:p w14:paraId="431AD861" w14:textId="77777777" w:rsidR="001E3C52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>После выполнения задания 3 провести беседу по вопросам, указанным в карточке экзаменатора-собеседника.</w:t>
      </w:r>
    </w:p>
    <w:p w14:paraId="77EBD66E" w14:textId="77777777" w:rsidR="001E3C52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>После того, как участник ИС закончил выполнение работы, экзаменатор-собеседник</w:t>
      </w:r>
    </w:p>
    <w:p w14:paraId="2D8E27F5" w14:textId="77777777" w:rsidR="001E3C52" w:rsidRPr="00ED26FF" w:rsidRDefault="001E3C52" w:rsidP="00ED26FF">
      <w:pPr>
        <w:numPr>
          <w:ilvl w:val="0"/>
          <w:numId w:val="15"/>
        </w:numPr>
        <w:contextualSpacing/>
        <w:jc w:val="both"/>
        <w:rPr>
          <w:sz w:val="26"/>
          <w:szCs w:val="26"/>
        </w:rPr>
      </w:pPr>
      <w:r w:rsidRPr="00ED26FF">
        <w:rPr>
          <w:sz w:val="26"/>
          <w:szCs w:val="26"/>
        </w:rPr>
        <w:t xml:space="preserve">фиксирует в ведомости время окончания ответа, </w:t>
      </w:r>
    </w:p>
    <w:p w14:paraId="419FAE5B" w14:textId="77777777" w:rsidR="001E3C52" w:rsidRPr="00ED26FF" w:rsidRDefault="001E3C52" w:rsidP="00ED26FF">
      <w:pPr>
        <w:numPr>
          <w:ilvl w:val="0"/>
          <w:numId w:val="15"/>
        </w:numPr>
        <w:contextualSpacing/>
        <w:jc w:val="both"/>
        <w:rPr>
          <w:sz w:val="26"/>
          <w:szCs w:val="26"/>
        </w:rPr>
      </w:pPr>
      <w:r w:rsidRPr="00ED26FF">
        <w:rPr>
          <w:sz w:val="26"/>
          <w:szCs w:val="26"/>
        </w:rPr>
        <w:t xml:space="preserve">забирает у участника все материалы ИС, </w:t>
      </w:r>
    </w:p>
    <w:p w14:paraId="25F0B66C" w14:textId="77777777" w:rsidR="001E3C52" w:rsidRPr="00ED26FF" w:rsidRDefault="001E3C52" w:rsidP="00ED26FF">
      <w:pPr>
        <w:numPr>
          <w:ilvl w:val="0"/>
          <w:numId w:val="15"/>
        </w:numPr>
        <w:contextualSpacing/>
        <w:jc w:val="both"/>
        <w:rPr>
          <w:sz w:val="26"/>
          <w:szCs w:val="26"/>
        </w:rPr>
      </w:pPr>
      <w:r w:rsidRPr="00ED26FF">
        <w:rPr>
          <w:b/>
          <w:sz w:val="26"/>
          <w:szCs w:val="26"/>
        </w:rPr>
        <w:t>получает подпись участника в Ведомости</w:t>
      </w:r>
      <w:r w:rsidRPr="00ED26FF">
        <w:rPr>
          <w:sz w:val="26"/>
          <w:szCs w:val="26"/>
        </w:rPr>
        <w:t>.</w:t>
      </w:r>
    </w:p>
    <w:p w14:paraId="1E930D27" w14:textId="77777777" w:rsidR="001E3C52" w:rsidRPr="001E3C52" w:rsidRDefault="001E3C52" w:rsidP="001E3C52">
      <w:pPr>
        <w:spacing w:line="276" w:lineRule="auto"/>
        <w:ind w:firstLine="709"/>
        <w:jc w:val="both"/>
        <w:rPr>
          <w:b/>
        </w:rPr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9770"/>
      </w:tblGrid>
      <w:tr w:rsidR="00ED26FF" w14:paraId="440267B5" w14:textId="77777777" w:rsidTr="00A5272B">
        <w:tc>
          <w:tcPr>
            <w:tcW w:w="9770" w:type="dxa"/>
          </w:tcPr>
          <w:p w14:paraId="0A6C4253" w14:textId="77777777" w:rsidR="00ED26FF" w:rsidRPr="00706592" w:rsidRDefault="00ED26FF" w:rsidP="00A5272B">
            <w:pPr>
              <w:pStyle w:val="a8"/>
              <w:widowControl w:val="0"/>
              <w:ind w:left="0" w:firstLine="567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lastRenderedPageBreak/>
              <w:t xml:space="preserve">Во время проведения итогового собеседования участникам итогового собеседования запрещено иметь при себе средства связи, фото-, аудио- и видеоаппаратуру, справочные материалы, письменные заметки и иные средства хранения и передачи информации. </w:t>
            </w:r>
          </w:p>
          <w:p w14:paraId="7639239F" w14:textId="77777777" w:rsidR="00ED26FF" w:rsidRPr="00706592" w:rsidRDefault="00ED26FF" w:rsidP="00A5272B">
            <w:pPr>
              <w:ind w:firstLine="709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>При установлении факта наличия и (или) использования участниками ИС средств связи, а также средств хранения и передачи информации во время проведения ИС или иного нарушения ими установленного порядка проведения ИС, участник, нарушивший порядок проведения ИС, удаляется с ИС.</w:t>
            </w:r>
          </w:p>
          <w:p w14:paraId="091870D1" w14:textId="77777777" w:rsidR="00ED26FF" w:rsidRPr="00706592" w:rsidRDefault="00ED26FF" w:rsidP="00A5272B">
            <w:pPr>
              <w:ind w:firstLine="709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>В этом случае ответственный организатор ОО совместно с экзаменатором-собеседником составляют акт об удалении участника ИС. Экзаменатор-собеседник должен поставить в бланке ИС в поле «Удален с собеседования» метку «Х» и удостоверить ее своей подписью в прямоугольном окне в правом нижнем углу бланка. Экзаменатор-собеседник вносит соответствующую отметку в форму «Ведомость учета проведения итогового собеседования в аудитории»</w:t>
            </w:r>
          </w:p>
          <w:p w14:paraId="09ACC4B1" w14:textId="77777777" w:rsidR="00ED26FF" w:rsidRDefault="00ED26FF" w:rsidP="00A5272B">
            <w:pPr>
              <w:spacing w:line="276" w:lineRule="auto"/>
              <w:jc w:val="both"/>
            </w:pPr>
            <w:r w:rsidRPr="00706592">
              <w:rPr>
                <w:i/>
                <w:sz w:val="26"/>
                <w:szCs w:val="26"/>
              </w:rPr>
              <w:t>Бланк участника ИС, удаленного за нарушение установленного порядка проведения ИС, направляется на обработку совместно с бланками остальных участников ИС данной ОО.</w:t>
            </w:r>
          </w:p>
        </w:tc>
      </w:tr>
    </w:tbl>
    <w:p w14:paraId="2B516771" w14:textId="77777777" w:rsidR="00ED26FF" w:rsidRPr="00706592" w:rsidRDefault="00ED26FF" w:rsidP="00ED26FF">
      <w:pPr>
        <w:ind w:firstLine="709"/>
        <w:jc w:val="both"/>
        <w:rPr>
          <w:i/>
          <w:sz w:val="26"/>
          <w:szCs w:val="26"/>
        </w:rPr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9770"/>
      </w:tblGrid>
      <w:tr w:rsidR="00ED26FF" w14:paraId="58236EAF" w14:textId="77777777" w:rsidTr="00A5272B">
        <w:tc>
          <w:tcPr>
            <w:tcW w:w="9770" w:type="dxa"/>
          </w:tcPr>
          <w:p w14:paraId="6CFA27F9" w14:textId="77777777" w:rsidR="00ED26FF" w:rsidRPr="00706592" w:rsidRDefault="00ED26FF" w:rsidP="00A5272B">
            <w:pPr>
              <w:ind w:firstLine="709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>В случае если участник ИС по состоянию здоровья или другим объективным причинам не может завершить ИС, он может покинуть аудиторию, при этом экзаменатор-собеседник должен пригласить медицинского работника и ответственного организатора ОО, составить акт о досрочном завершении ИС по уважительной причине.</w:t>
            </w:r>
          </w:p>
          <w:p w14:paraId="53DC7810" w14:textId="77777777" w:rsidR="00ED26FF" w:rsidRPr="00706592" w:rsidRDefault="00ED26FF" w:rsidP="00A5272B">
            <w:pPr>
              <w:ind w:firstLine="709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>Экзаменатор-собеседник должен поставить в бланке ИС в поле «Не закончил по уважительной причине» метку «Х» и удостоверить ее своей подписью в прямоугольном окне в правом нижнем углу бланка. Экзаменатор-собеседник вносит соответствующую отметку в форму «Ведомость учета проведения итогового собеседования в аудитории»</w:t>
            </w:r>
          </w:p>
          <w:p w14:paraId="4BF6DA59" w14:textId="77777777" w:rsidR="00ED26FF" w:rsidRDefault="00ED26FF" w:rsidP="00A5272B">
            <w:pPr>
              <w:spacing w:line="276" w:lineRule="auto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>Бланк участника ИС, не закончившего ИС по уважительной причине, направляется на обработку совместно с бланками остальных участников ИС данной ОО.</w:t>
            </w:r>
          </w:p>
        </w:tc>
      </w:tr>
    </w:tbl>
    <w:p w14:paraId="625A0E0F" w14:textId="77777777" w:rsidR="001E3C52" w:rsidRPr="001E3C52" w:rsidRDefault="001E3C52" w:rsidP="001E3C52">
      <w:pPr>
        <w:spacing w:line="276" w:lineRule="auto"/>
        <w:ind w:firstLine="709"/>
        <w:jc w:val="both"/>
      </w:pPr>
    </w:p>
    <w:p w14:paraId="33DA312A" w14:textId="77777777" w:rsidR="001E3C52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b/>
          <w:sz w:val="26"/>
          <w:szCs w:val="26"/>
        </w:rPr>
        <w:t xml:space="preserve">По окончании смены </w:t>
      </w:r>
      <w:r w:rsidRPr="00ED26FF">
        <w:rPr>
          <w:sz w:val="26"/>
          <w:szCs w:val="26"/>
        </w:rPr>
        <w:t xml:space="preserve">экзаменатор-собеседник принимает от эксперта </w:t>
      </w:r>
      <w:r w:rsidR="00ED26FF">
        <w:rPr>
          <w:sz w:val="26"/>
          <w:szCs w:val="26"/>
        </w:rPr>
        <w:t>протоколы</w:t>
      </w:r>
      <w:r w:rsidRPr="00ED26FF">
        <w:rPr>
          <w:sz w:val="26"/>
          <w:szCs w:val="26"/>
        </w:rPr>
        <w:t xml:space="preserve"> эксперта и бланки участников ИС. Экзаменатор и эксперт ставят подписи в Ведомости </w:t>
      </w:r>
      <w:r w:rsidR="00ED26FF">
        <w:rPr>
          <w:sz w:val="26"/>
          <w:szCs w:val="26"/>
        </w:rPr>
        <w:t xml:space="preserve">учета </w:t>
      </w:r>
      <w:r w:rsidRPr="00ED26FF">
        <w:rPr>
          <w:sz w:val="26"/>
          <w:szCs w:val="26"/>
        </w:rPr>
        <w:t>проведения ИС.</w:t>
      </w:r>
    </w:p>
    <w:p w14:paraId="549CD852" w14:textId="77777777" w:rsidR="001E3C52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>Далее экзаменатор-собеседник передает ответственному организатору в штабе</w:t>
      </w:r>
    </w:p>
    <w:p w14:paraId="2023A73F" w14:textId="77777777" w:rsidR="001E3C52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 xml:space="preserve">- ведомость </w:t>
      </w:r>
      <w:r w:rsidR="00ED26FF">
        <w:rPr>
          <w:sz w:val="26"/>
          <w:szCs w:val="26"/>
        </w:rPr>
        <w:t xml:space="preserve">учета </w:t>
      </w:r>
      <w:r w:rsidRPr="00ED26FF">
        <w:rPr>
          <w:sz w:val="26"/>
          <w:szCs w:val="26"/>
        </w:rPr>
        <w:t>проведения ИС в аудитории,</w:t>
      </w:r>
    </w:p>
    <w:p w14:paraId="12D3CD1E" w14:textId="77777777" w:rsidR="001E3C52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>- бланки участников ИС</w:t>
      </w:r>
    </w:p>
    <w:p w14:paraId="6270B856" w14:textId="77777777" w:rsidR="001E3C52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 xml:space="preserve">- </w:t>
      </w:r>
      <w:r w:rsidR="00ED26FF">
        <w:rPr>
          <w:sz w:val="26"/>
          <w:szCs w:val="26"/>
        </w:rPr>
        <w:t>протоколы</w:t>
      </w:r>
      <w:r w:rsidRPr="00ED26FF">
        <w:rPr>
          <w:sz w:val="26"/>
          <w:szCs w:val="26"/>
        </w:rPr>
        <w:t xml:space="preserve"> эксперта,</w:t>
      </w:r>
    </w:p>
    <w:p w14:paraId="195C9D2D" w14:textId="77777777" w:rsidR="001E3C52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 xml:space="preserve">- материалы, использованные для проведения </w:t>
      </w:r>
      <w:r w:rsidR="00ED26FF">
        <w:rPr>
          <w:sz w:val="26"/>
          <w:szCs w:val="26"/>
        </w:rPr>
        <w:t>ИС (КИМ, критерии, инструкции</w:t>
      </w:r>
      <w:r w:rsidRPr="00ED26FF">
        <w:rPr>
          <w:sz w:val="26"/>
          <w:szCs w:val="26"/>
        </w:rPr>
        <w:t xml:space="preserve">). </w:t>
      </w:r>
    </w:p>
    <w:p w14:paraId="11068A56" w14:textId="77777777" w:rsidR="001E3C52" w:rsidRPr="001E3C52" w:rsidRDefault="001E3C52" w:rsidP="001E3C52">
      <w:pPr>
        <w:spacing w:line="276" w:lineRule="auto"/>
        <w:ind w:firstLine="709"/>
        <w:jc w:val="both"/>
      </w:pPr>
    </w:p>
    <w:p w14:paraId="42F5C78E" w14:textId="77777777" w:rsidR="001E3C52" w:rsidRPr="001E3C52" w:rsidRDefault="00ED26FF" w:rsidP="001E3C52">
      <w:pPr>
        <w:spacing w:after="60"/>
        <w:jc w:val="both"/>
        <w:outlineLvl w:val="1"/>
        <w:rPr>
          <w:b/>
          <w:sz w:val="28"/>
        </w:rPr>
      </w:pPr>
      <w:bookmarkStart w:id="50" w:name="_Toc528154089"/>
      <w:bookmarkStart w:id="51" w:name="_Toc528748553"/>
      <w:bookmarkStart w:id="52" w:name="_Toc535429760"/>
      <w:r>
        <w:rPr>
          <w:b/>
          <w:sz w:val="28"/>
        </w:rPr>
        <w:t>11</w:t>
      </w:r>
      <w:r w:rsidR="001E3C52" w:rsidRPr="001E3C52">
        <w:rPr>
          <w:b/>
          <w:sz w:val="28"/>
        </w:rPr>
        <w:t>.7. Инструкция для эксперта при проведении ИС</w:t>
      </w:r>
      <w:bookmarkEnd w:id="50"/>
      <w:bookmarkEnd w:id="51"/>
      <w:bookmarkEnd w:id="52"/>
    </w:p>
    <w:p w14:paraId="69F562E8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i/>
          <w:sz w:val="26"/>
          <w:szCs w:val="26"/>
        </w:rPr>
        <w:t xml:space="preserve">Эксперт должен ознакомиться с </w:t>
      </w:r>
      <w:r w:rsidR="00817F57" w:rsidRPr="0020285A">
        <w:rPr>
          <w:sz w:val="26"/>
          <w:szCs w:val="26"/>
        </w:rPr>
        <w:t>Инструктивными материалами по проведению ИС в Санкт-Петербурге</w:t>
      </w:r>
      <w:r w:rsidRPr="0020285A">
        <w:rPr>
          <w:sz w:val="26"/>
          <w:szCs w:val="26"/>
        </w:rPr>
        <w:t xml:space="preserve">; </w:t>
      </w:r>
    </w:p>
    <w:p w14:paraId="05E053B3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sz w:val="26"/>
          <w:szCs w:val="26"/>
        </w:rPr>
        <w:t>в день проведения ИС должен получить информацию о назначении по кабинетам и сменам.</w:t>
      </w:r>
    </w:p>
    <w:p w14:paraId="09F79F58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sz w:val="26"/>
          <w:szCs w:val="26"/>
        </w:rPr>
        <w:t xml:space="preserve">За 15 минут </w:t>
      </w:r>
      <w:r w:rsidRPr="0020285A">
        <w:rPr>
          <w:b/>
          <w:sz w:val="26"/>
          <w:szCs w:val="26"/>
        </w:rPr>
        <w:t xml:space="preserve">до начала проведения ИС </w:t>
      </w:r>
      <w:r w:rsidRPr="0020285A">
        <w:rPr>
          <w:sz w:val="26"/>
          <w:szCs w:val="26"/>
        </w:rPr>
        <w:t>эксперт получает у ответственного организатора:</w:t>
      </w:r>
    </w:p>
    <w:p w14:paraId="7BA8B7F9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sz w:val="26"/>
          <w:szCs w:val="26"/>
        </w:rPr>
        <w:lastRenderedPageBreak/>
        <w:t>- критерии оценивания,</w:t>
      </w:r>
    </w:p>
    <w:p w14:paraId="12A6D6D4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sz w:val="26"/>
          <w:szCs w:val="26"/>
        </w:rPr>
        <w:t>- КИМ,</w:t>
      </w:r>
    </w:p>
    <w:p w14:paraId="258C30CC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sz w:val="26"/>
          <w:szCs w:val="26"/>
        </w:rPr>
        <w:t xml:space="preserve">- </w:t>
      </w:r>
      <w:r w:rsidR="0091034B" w:rsidRPr="0020285A">
        <w:rPr>
          <w:sz w:val="26"/>
          <w:szCs w:val="26"/>
        </w:rPr>
        <w:t>Протокол</w:t>
      </w:r>
      <w:r w:rsidRPr="0020285A">
        <w:rPr>
          <w:sz w:val="26"/>
          <w:szCs w:val="26"/>
        </w:rPr>
        <w:t xml:space="preserve"> эксперта</w:t>
      </w:r>
      <w:r w:rsidR="0091034B" w:rsidRPr="0020285A">
        <w:rPr>
          <w:sz w:val="26"/>
          <w:szCs w:val="26"/>
        </w:rPr>
        <w:t xml:space="preserve"> (на каждого участника ИС)</w:t>
      </w:r>
      <w:r w:rsidRPr="0020285A">
        <w:rPr>
          <w:sz w:val="26"/>
          <w:szCs w:val="26"/>
        </w:rPr>
        <w:t>.</w:t>
      </w:r>
    </w:p>
    <w:p w14:paraId="3640EC1D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sz w:val="26"/>
          <w:szCs w:val="26"/>
        </w:rPr>
        <w:t>После входа участника в аудиторию проведения экзаменатор-собеседник получает от участника и передает эксперту бланк участника ИС.</w:t>
      </w:r>
    </w:p>
    <w:p w14:paraId="73AEECA6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</w:p>
    <w:p w14:paraId="18B98D86" w14:textId="55B8F26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b/>
          <w:sz w:val="26"/>
          <w:szCs w:val="26"/>
        </w:rPr>
        <w:t xml:space="preserve">Во время проведения ИС </w:t>
      </w:r>
      <w:r w:rsidRPr="0020285A">
        <w:rPr>
          <w:sz w:val="26"/>
          <w:szCs w:val="26"/>
        </w:rPr>
        <w:t xml:space="preserve">эксперт оценивает ответ участника ИС по ходу его общения с экзаменатором-собеседником. В режиме реального времени вносит </w:t>
      </w:r>
      <w:r w:rsidR="00165F5E">
        <w:rPr>
          <w:sz w:val="26"/>
          <w:szCs w:val="26"/>
        </w:rPr>
        <w:t xml:space="preserve">в </w:t>
      </w:r>
      <w:r w:rsidR="0091034B" w:rsidRPr="0020285A">
        <w:rPr>
          <w:sz w:val="26"/>
          <w:szCs w:val="26"/>
        </w:rPr>
        <w:t>Протокол</w:t>
      </w:r>
      <w:r w:rsidRPr="0020285A">
        <w:rPr>
          <w:sz w:val="26"/>
          <w:szCs w:val="26"/>
        </w:rPr>
        <w:t xml:space="preserve"> эксперта следующие сведения:</w:t>
      </w:r>
    </w:p>
    <w:p w14:paraId="217712D7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sz w:val="26"/>
          <w:szCs w:val="26"/>
        </w:rPr>
        <w:t>- ФИО участника;</w:t>
      </w:r>
    </w:p>
    <w:p w14:paraId="701A8EAE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sz w:val="26"/>
          <w:szCs w:val="26"/>
        </w:rPr>
        <w:t xml:space="preserve">- номер </w:t>
      </w:r>
      <w:r w:rsidR="0091034B" w:rsidRPr="0020285A">
        <w:rPr>
          <w:sz w:val="26"/>
          <w:szCs w:val="26"/>
        </w:rPr>
        <w:t xml:space="preserve">варианта </w:t>
      </w:r>
      <w:r w:rsidRPr="0020285A">
        <w:rPr>
          <w:sz w:val="26"/>
          <w:szCs w:val="26"/>
        </w:rPr>
        <w:t>КИМ;</w:t>
      </w:r>
    </w:p>
    <w:p w14:paraId="45E09B7A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sz w:val="26"/>
          <w:szCs w:val="26"/>
        </w:rPr>
        <w:t>- номер аудитории;</w:t>
      </w:r>
    </w:p>
    <w:p w14:paraId="54B9714F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sz w:val="26"/>
          <w:szCs w:val="26"/>
        </w:rPr>
        <w:t>- баллы по каждому критерию оценивания;</w:t>
      </w:r>
    </w:p>
    <w:p w14:paraId="693CC34E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sz w:val="26"/>
          <w:szCs w:val="26"/>
        </w:rPr>
        <w:t>- общее количество баллов;</w:t>
      </w:r>
    </w:p>
    <w:p w14:paraId="5B1D7ED8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sz w:val="26"/>
          <w:szCs w:val="26"/>
        </w:rPr>
        <w:t>- отметку о зачете/незачете;</w:t>
      </w:r>
    </w:p>
    <w:p w14:paraId="159819CF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sz w:val="26"/>
          <w:szCs w:val="26"/>
        </w:rPr>
        <w:t>- ФИО и подпись эксперта;</w:t>
      </w:r>
    </w:p>
    <w:p w14:paraId="0722DEEA" w14:textId="77777777" w:rsidR="001E3C52" w:rsidRPr="0020285A" w:rsidRDefault="001E3C52" w:rsidP="0020285A">
      <w:pPr>
        <w:ind w:firstLine="709"/>
        <w:jc w:val="both"/>
        <w:rPr>
          <w:sz w:val="26"/>
          <w:szCs w:val="26"/>
        </w:rPr>
      </w:pPr>
      <w:r w:rsidRPr="0020285A">
        <w:rPr>
          <w:sz w:val="26"/>
          <w:szCs w:val="26"/>
        </w:rPr>
        <w:t xml:space="preserve">В случае необходимости эксперт может прослушать аудиозапись с ответом участника ИС после окончания смены и внести соответствующие сведения в </w:t>
      </w:r>
      <w:r w:rsidR="0091034B" w:rsidRPr="0020285A">
        <w:rPr>
          <w:sz w:val="26"/>
          <w:szCs w:val="26"/>
        </w:rPr>
        <w:t>Протокол</w:t>
      </w:r>
      <w:r w:rsidRPr="0020285A">
        <w:rPr>
          <w:sz w:val="26"/>
          <w:szCs w:val="26"/>
        </w:rPr>
        <w:t xml:space="preserve"> эксперта.</w:t>
      </w:r>
    </w:p>
    <w:p w14:paraId="5FCE59C6" w14:textId="77777777" w:rsidR="001E3C52" w:rsidRPr="0020285A" w:rsidRDefault="001E3C52" w:rsidP="0020285A">
      <w:pPr>
        <w:ind w:firstLine="709"/>
        <w:jc w:val="both"/>
        <w:rPr>
          <w:sz w:val="26"/>
          <w:szCs w:val="26"/>
        </w:rPr>
      </w:pPr>
      <w:r w:rsidRPr="0020285A">
        <w:rPr>
          <w:sz w:val="26"/>
          <w:szCs w:val="26"/>
        </w:rPr>
        <w:t xml:space="preserve">После заполнения </w:t>
      </w:r>
      <w:r w:rsidR="0091034B" w:rsidRPr="0020285A">
        <w:rPr>
          <w:sz w:val="26"/>
          <w:szCs w:val="26"/>
        </w:rPr>
        <w:t>протокола</w:t>
      </w:r>
      <w:r w:rsidRPr="0020285A">
        <w:rPr>
          <w:sz w:val="26"/>
          <w:szCs w:val="26"/>
        </w:rPr>
        <w:t xml:space="preserve"> эксперт переносит данные об оценивании ИС в бланк участника ИС, указывает в бланке ФИО и ставит подпись в соответствующих полях бланка.</w:t>
      </w:r>
    </w:p>
    <w:p w14:paraId="0A56E590" w14:textId="77777777" w:rsidR="001E3C52" w:rsidRPr="0020285A" w:rsidRDefault="001E3C52" w:rsidP="0020285A">
      <w:pPr>
        <w:ind w:firstLine="709"/>
        <w:jc w:val="both"/>
        <w:rPr>
          <w:sz w:val="26"/>
          <w:szCs w:val="26"/>
        </w:rPr>
      </w:pPr>
    </w:p>
    <w:p w14:paraId="42B1769E" w14:textId="77777777" w:rsidR="001E3C52" w:rsidRPr="0020285A" w:rsidRDefault="001E3C52" w:rsidP="0020285A">
      <w:pPr>
        <w:ind w:firstLine="709"/>
        <w:jc w:val="both"/>
        <w:rPr>
          <w:sz w:val="26"/>
          <w:szCs w:val="26"/>
        </w:rPr>
      </w:pPr>
      <w:r w:rsidRPr="0020285A">
        <w:rPr>
          <w:sz w:val="26"/>
          <w:szCs w:val="26"/>
        </w:rPr>
        <w:t xml:space="preserve">ВНИМАНИЕ! </w:t>
      </w:r>
      <w:r w:rsidRPr="0020285A">
        <w:rPr>
          <w:b/>
          <w:sz w:val="26"/>
          <w:szCs w:val="26"/>
        </w:rPr>
        <w:t>Заполнять поля в бланке участника ИС необходимо черной гелевой ручкой, цифры писать по образцу</w:t>
      </w:r>
      <w:r w:rsidRPr="0020285A">
        <w:rPr>
          <w:sz w:val="26"/>
          <w:szCs w:val="26"/>
        </w:rPr>
        <w:t xml:space="preserve">. Необходимо проверить соответствие поля «Сумма баллов» выставленным баллам, наличие отметки «Х» в полях «Зачет» или «Незачет» в соответствии с критериями. </w:t>
      </w:r>
    </w:p>
    <w:p w14:paraId="2D2052CE" w14:textId="77777777" w:rsidR="0020285A" w:rsidRPr="0020285A" w:rsidRDefault="0020285A" w:rsidP="0020285A">
      <w:pPr>
        <w:ind w:firstLine="710"/>
        <w:jc w:val="both"/>
        <w:rPr>
          <w:b/>
          <w:sz w:val="26"/>
          <w:szCs w:val="26"/>
        </w:rPr>
      </w:pPr>
      <w:r w:rsidRPr="0020285A">
        <w:rPr>
          <w:b/>
          <w:sz w:val="26"/>
          <w:szCs w:val="26"/>
        </w:rPr>
        <w:t>Эксперт не должен вмешиваться в беседу участника и экзаменатора-собеседника!</w:t>
      </w:r>
    </w:p>
    <w:p w14:paraId="4C1586A5" w14:textId="77777777" w:rsidR="0020285A" w:rsidRPr="0020285A" w:rsidRDefault="0020285A" w:rsidP="0020285A">
      <w:pPr>
        <w:ind w:firstLine="709"/>
        <w:jc w:val="both"/>
        <w:rPr>
          <w:rFonts w:eastAsiaTheme="minorHAnsi"/>
          <w:sz w:val="26"/>
          <w:szCs w:val="26"/>
          <w:lang w:eastAsia="en-US"/>
        </w:rPr>
      </w:pPr>
    </w:p>
    <w:p w14:paraId="70DB51AA" w14:textId="77777777" w:rsidR="0020285A" w:rsidRPr="0020285A" w:rsidRDefault="0020285A" w:rsidP="0020285A">
      <w:pPr>
        <w:ind w:firstLine="709"/>
        <w:jc w:val="both"/>
        <w:rPr>
          <w:rFonts w:eastAsiaTheme="minorHAnsi"/>
          <w:b/>
          <w:sz w:val="26"/>
          <w:szCs w:val="26"/>
          <w:lang w:eastAsia="en-US"/>
        </w:rPr>
      </w:pPr>
      <w:r w:rsidRPr="0020285A">
        <w:rPr>
          <w:rFonts w:eastAsiaTheme="minorHAnsi"/>
          <w:sz w:val="26"/>
          <w:szCs w:val="26"/>
          <w:lang w:eastAsia="en-US"/>
        </w:rPr>
        <w:t>Эксперты должны обращать внимание на предварительно заполненное ответственным организатором поле «Резерв»: цифра «1» в первой клетке поля «Резерв» означает, что бланк принадлежит участнику ИС, которому в заключении ПМПК рекомендовано изменение минимального количества баллов за выполнение всей работы (см. п.9.6). В Протокол эксперта также следует внести цифру «1» в поле «Резерв».</w:t>
      </w:r>
    </w:p>
    <w:p w14:paraId="28D8CBEA" w14:textId="77777777" w:rsidR="0020285A" w:rsidRPr="0020285A" w:rsidRDefault="0020285A" w:rsidP="0020285A">
      <w:pPr>
        <w:ind w:firstLine="709"/>
        <w:jc w:val="both"/>
        <w:rPr>
          <w:b/>
          <w:sz w:val="26"/>
          <w:szCs w:val="26"/>
        </w:rPr>
      </w:pPr>
    </w:p>
    <w:p w14:paraId="20138BE1" w14:textId="21A23038" w:rsidR="001E3C52" w:rsidRPr="0020285A" w:rsidRDefault="001E3C52" w:rsidP="0020285A">
      <w:pPr>
        <w:ind w:firstLine="709"/>
        <w:jc w:val="both"/>
        <w:rPr>
          <w:sz w:val="26"/>
          <w:szCs w:val="26"/>
        </w:rPr>
      </w:pPr>
      <w:r w:rsidRPr="0020285A">
        <w:rPr>
          <w:b/>
          <w:sz w:val="26"/>
          <w:szCs w:val="26"/>
        </w:rPr>
        <w:t xml:space="preserve">По окончании смены эксперт </w:t>
      </w:r>
      <w:r w:rsidR="00C0252D" w:rsidRPr="00C0252D">
        <w:rPr>
          <w:sz w:val="26"/>
          <w:szCs w:val="26"/>
        </w:rPr>
        <w:t xml:space="preserve">пересчитывает и </w:t>
      </w:r>
      <w:r w:rsidRPr="00C0252D">
        <w:rPr>
          <w:sz w:val="26"/>
          <w:szCs w:val="26"/>
        </w:rPr>
        <w:t>передает</w:t>
      </w:r>
      <w:r w:rsidRPr="0020285A">
        <w:rPr>
          <w:sz w:val="26"/>
          <w:szCs w:val="26"/>
        </w:rPr>
        <w:t xml:space="preserve"> заполненные бланки участников ИС, </w:t>
      </w:r>
      <w:r w:rsidR="0091034B" w:rsidRPr="0020285A">
        <w:rPr>
          <w:sz w:val="26"/>
          <w:szCs w:val="26"/>
        </w:rPr>
        <w:t>протоколы</w:t>
      </w:r>
      <w:r w:rsidRPr="0020285A">
        <w:rPr>
          <w:sz w:val="26"/>
          <w:szCs w:val="26"/>
        </w:rPr>
        <w:t xml:space="preserve"> эксперта и прочие материалы ИС экзаменатору-собеседнику, ставит подпись в Ведомости проведения ИС.</w:t>
      </w:r>
    </w:p>
    <w:p w14:paraId="28E9EF3C" w14:textId="77777777" w:rsidR="001E3C52" w:rsidRPr="001E3C52" w:rsidRDefault="001E3C52" w:rsidP="001E3C52">
      <w:r w:rsidRPr="001E3C52">
        <w:br w:type="page"/>
      </w:r>
    </w:p>
    <w:p w14:paraId="55DEC3BB" w14:textId="77777777" w:rsidR="001E3C52" w:rsidRPr="001E3C52" w:rsidRDefault="009B03A5" w:rsidP="001E3C52">
      <w:pPr>
        <w:spacing w:after="60"/>
        <w:jc w:val="both"/>
        <w:outlineLvl w:val="1"/>
        <w:rPr>
          <w:b/>
          <w:sz w:val="28"/>
        </w:rPr>
      </w:pPr>
      <w:bookmarkStart w:id="53" w:name="_Toc528154090"/>
      <w:bookmarkStart w:id="54" w:name="_Toc528748554"/>
      <w:bookmarkStart w:id="55" w:name="_Toc535429761"/>
      <w:r>
        <w:rPr>
          <w:b/>
          <w:sz w:val="28"/>
        </w:rPr>
        <w:lastRenderedPageBreak/>
        <w:t>11</w:t>
      </w:r>
      <w:r w:rsidR="00831B69">
        <w:rPr>
          <w:b/>
          <w:sz w:val="28"/>
        </w:rPr>
        <w:t>.8</w:t>
      </w:r>
      <w:r w:rsidR="001E3C52" w:rsidRPr="001E3C52">
        <w:rPr>
          <w:b/>
          <w:sz w:val="28"/>
        </w:rPr>
        <w:t>. Инструкция для участник</w:t>
      </w:r>
      <w:r>
        <w:rPr>
          <w:b/>
          <w:sz w:val="28"/>
        </w:rPr>
        <w:t>ов</w:t>
      </w:r>
      <w:r w:rsidR="001E3C52" w:rsidRPr="001E3C52">
        <w:rPr>
          <w:b/>
          <w:sz w:val="28"/>
        </w:rPr>
        <w:t xml:space="preserve"> ИС</w:t>
      </w:r>
      <w:bookmarkEnd w:id="53"/>
      <w:bookmarkEnd w:id="54"/>
      <w:bookmarkEnd w:id="55"/>
    </w:p>
    <w:p w14:paraId="5E07C442" w14:textId="77777777" w:rsidR="001E3C52" w:rsidRPr="001E3C52" w:rsidRDefault="001E3C52" w:rsidP="001E3C52">
      <w:pPr>
        <w:jc w:val="both"/>
      </w:pPr>
    </w:p>
    <w:p w14:paraId="6B010452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tab/>
      </w:r>
      <w:r w:rsidRPr="001E3C52">
        <w:rPr>
          <w:b/>
        </w:rPr>
        <w:t>Уважаемые участники!</w:t>
      </w:r>
    </w:p>
    <w:p w14:paraId="210FB0A8" w14:textId="0E8ED717" w:rsidR="001E3C52" w:rsidRPr="009B03A5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 xml:space="preserve">Сегодня </w:t>
      </w:r>
      <w:r w:rsidR="00817F57">
        <w:rPr>
          <w:b/>
        </w:rPr>
        <w:t xml:space="preserve">вы </w:t>
      </w:r>
      <w:r w:rsidR="00817F57" w:rsidRPr="009B03A5">
        <w:rPr>
          <w:b/>
        </w:rPr>
        <w:t xml:space="preserve">проходите </w:t>
      </w:r>
      <w:r w:rsidRPr="009B03A5">
        <w:rPr>
          <w:b/>
        </w:rPr>
        <w:t xml:space="preserve">итоговое собеседование по русскому языку. С результатами собеседования вы будете ознакомлены по окончании проведения собеседования в </w:t>
      </w:r>
      <w:r w:rsidR="00165F5E">
        <w:rPr>
          <w:b/>
        </w:rPr>
        <w:t>вашем образовательном учреждении</w:t>
      </w:r>
      <w:r w:rsidRPr="009B03A5">
        <w:rPr>
          <w:b/>
        </w:rPr>
        <w:t>.</w:t>
      </w:r>
    </w:p>
    <w:p w14:paraId="71F8E20A" w14:textId="77777777" w:rsidR="001E3C52" w:rsidRPr="009B03A5" w:rsidRDefault="001E3C52" w:rsidP="001E3C52">
      <w:pPr>
        <w:ind w:firstLine="567"/>
        <w:jc w:val="both"/>
        <w:rPr>
          <w:b/>
        </w:rPr>
      </w:pPr>
      <w:r w:rsidRPr="009B03A5">
        <w:rPr>
          <w:b/>
        </w:rPr>
        <w:t xml:space="preserve">Во время проведения собеседования вы должны соблюдать порядок проведения </w:t>
      </w:r>
      <w:r w:rsidR="007F0F31">
        <w:rPr>
          <w:b/>
        </w:rPr>
        <w:t>итогового собеседования.</w:t>
      </w:r>
    </w:p>
    <w:p w14:paraId="74047EA2" w14:textId="77777777" w:rsidR="001E3C52" w:rsidRPr="009B03A5" w:rsidRDefault="001E3C52" w:rsidP="001E3C52">
      <w:pPr>
        <w:ind w:firstLine="567"/>
        <w:jc w:val="both"/>
        <w:rPr>
          <w:b/>
        </w:rPr>
      </w:pPr>
      <w:r w:rsidRPr="009B03A5">
        <w:rPr>
          <w:b/>
        </w:rPr>
        <w:t xml:space="preserve">Во время проведения </w:t>
      </w:r>
      <w:r w:rsidR="007F0F31">
        <w:rPr>
          <w:b/>
        </w:rPr>
        <w:t>итогового собеседования</w:t>
      </w:r>
      <w:r w:rsidRPr="009B03A5">
        <w:rPr>
          <w:b/>
        </w:rPr>
        <w:t xml:space="preserve"> запрещается: </w:t>
      </w:r>
    </w:p>
    <w:p w14:paraId="6B7B075B" w14:textId="2389449C" w:rsidR="001E3C52" w:rsidRPr="009B03A5" w:rsidRDefault="001E3C52" w:rsidP="001E3C52">
      <w:pPr>
        <w:ind w:firstLine="567"/>
        <w:jc w:val="both"/>
        <w:rPr>
          <w:b/>
        </w:rPr>
      </w:pPr>
      <w:r w:rsidRPr="009B03A5">
        <w:rPr>
          <w:b/>
        </w:rPr>
        <w:t>иметь при себе средства связи, электронно-вычислительную технику, фото</w:t>
      </w:r>
      <w:r w:rsidR="00165F5E">
        <w:rPr>
          <w:b/>
        </w:rPr>
        <w:t>-</w:t>
      </w:r>
      <w:r w:rsidRPr="009B03A5">
        <w:rPr>
          <w:b/>
        </w:rPr>
        <w:t>, аудио</w:t>
      </w:r>
      <w:r w:rsidR="00165F5E">
        <w:rPr>
          <w:b/>
        </w:rPr>
        <w:t>-</w:t>
      </w:r>
      <w:r w:rsidRPr="009B03A5">
        <w:rPr>
          <w:b/>
        </w:rPr>
        <w:t xml:space="preserve"> и видеоаппаратуру, справочные материалы, письменные заметки и иные средства хранения и передачи информации;</w:t>
      </w:r>
    </w:p>
    <w:p w14:paraId="69D62DA9" w14:textId="77777777" w:rsidR="001E3C52" w:rsidRPr="009B03A5" w:rsidRDefault="001E3C52" w:rsidP="001E3C52">
      <w:pPr>
        <w:ind w:firstLine="567"/>
        <w:jc w:val="both"/>
        <w:rPr>
          <w:b/>
        </w:rPr>
      </w:pPr>
      <w:r w:rsidRPr="009B03A5">
        <w:rPr>
          <w:b/>
        </w:rPr>
        <w:t xml:space="preserve">выносить из аудиторий материалы </w:t>
      </w:r>
      <w:r w:rsidR="007F0F31">
        <w:rPr>
          <w:b/>
        </w:rPr>
        <w:t>итогового собеседования</w:t>
      </w:r>
      <w:r w:rsidRPr="009B03A5">
        <w:rPr>
          <w:b/>
        </w:rPr>
        <w:t xml:space="preserve"> на бумажном или электронном носителях, фотографировать материалы </w:t>
      </w:r>
      <w:r w:rsidR="007F0F31">
        <w:rPr>
          <w:b/>
        </w:rPr>
        <w:t>итогового собеседования</w:t>
      </w:r>
      <w:r w:rsidRPr="009B03A5">
        <w:rPr>
          <w:b/>
        </w:rPr>
        <w:t>;</w:t>
      </w:r>
    </w:p>
    <w:p w14:paraId="58A2931F" w14:textId="77777777" w:rsidR="001E3C52" w:rsidRPr="009B03A5" w:rsidRDefault="001E3C52" w:rsidP="001E3C52">
      <w:pPr>
        <w:ind w:firstLine="567"/>
        <w:jc w:val="both"/>
        <w:rPr>
          <w:b/>
        </w:rPr>
      </w:pPr>
      <w:r w:rsidRPr="009B03A5">
        <w:rPr>
          <w:b/>
        </w:rPr>
        <w:t xml:space="preserve">вносить исправления в персональные данные, напечатанные на бланке участника </w:t>
      </w:r>
      <w:r w:rsidR="007F0F31">
        <w:rPr>
          <w:b/>
        </w:rPr>
        <w:t>итогового собеседования</w:t>
      </w:r>
      <w:r w:rsidRPr="009B03A5">
        <w:rPr>
          <w:b/>
        </w:rPr>
        <w:t>, обмениваться бланками участника;</w:t>
      </w:r>
    </w:p>
    <w:p w14:paraId="6FF2E739" w14:textId="77777777" w:rsidR="005F2F91" w:rsidRPr="009B03A5" w:rsidRDefault="005F2F91" w:rsidP="001E3C52">
      <w:pPr>
        <w:ind w:firstLine="567"/>
        <w:jc w:val="both"/>
        <w:rPr>
          <w:b/>
        </w:rPr>
      </w:pPr>
      <w:r w:rsidRPr="009B03A5">
        <w:rPr>
          <w:b/>
        </w:rPr>
        <w:t>пользоваться черновиком;</w:t>
      </w:r>
    </w:p>
    <w:p w14:paraId="549D632D" w14:textId="77777777" w:rsidR="001E3C52" w:rsidRPr="001E3C52" w:rsidRDefault="001E3C52" w:rsidP="001E3C52">
      <w:pPr>
        <w:ind w:firstLine="567"/>
        <w:jc w:val="both"/>
        <w:rPr>
          <w:b/>
        </w:rPr>
      </w:pPr>
      <w:r w:rsidRPr="009B03A5">
        <w:rPr>
          <w:b/>
        </w:rPr>
        <w:t>перемещаться по школе во время</w:t>
      </w:r>
      <w:r w:rsidRPr="001E3C52">
        <w:rPr>
          <w:b/>
        </w:rPr>
        <w:t xml:space="preserve"> </w:t>
      </w:r>
      <w:r w:rsidR="007F0F31">
        <w:rPr>
          <w:b/>
        </w:rPr>
        <w:t xml:space="preserve">итогового собеседования </w:t>
      </w:r>
      <w:r w:rsidRPr="001E3C52">
        <w:rPr>
          <w:b/>
        </w:rPr>
        <w:t>без сопровождения организатора.</w:t>
      </w:r>
    </w:p>
    <w:p w14:paraId="34F29DB9" w14:textId="77777777" w:rsidR="001E3C52" w:rsidRPr="001E3C52" w:rsidRDefault="001E3C52" w:rsidP="001E3C52">
      <w:pPr>
        <w:ind w:firstLine="567"/>
        <w:jc w:val="both"/>
        <w:rPr>
          <w:b/>
          <w:highlight w:val="yellow"/>
          <w:u w:val="single"/>
        </w:rPr>
      </w:pPr>
      <w:r w:rsidRPr="001E3C52">
        <w:rPr>
          <w:b/>
        </w:rPr>
        <w:t xml:space="preserve">В случае нарушения установленного порядка проведения </w:t>
      </w:r>
      <w:r w:rsidR="007F0F31">
        <w:rPr>
          <w:b/>
        </w:rPr>
        <w:t>итогового собеседования</w:t>
      </w:r>
      <w:r w:rsidRPr="001E3C52">
        <w:rPr>
          <w:b/>
        </w:rPr>
        <w:t xml:space="preserve"> Вы будете удалены с </w:t>
      </w:r>
      <w:r w:rsidR="007F0F31">
        <w:rPr>
          <w:b/>
        </w:rPr>
        <w:t>итогового собеседования</w:t>
      </w:r>
      <w:r w:rsidRPr="001E3C52">
        <w:rPr>
          <w:b/>
        </w:rPr>
        <w:t xml:space="preserve">. </w:t>
      </w:r>
    </w:p>
    <w:p w14:paraId="5A999D05" w14:textId="77777777" w:rsidR="001E3C52" w:rsidRPr="001E3C52" w:rsidRDefault="001E3C52" w:rsidP="001E3C52">
      <w:pPr>
        <w:ind w:firstLine="567"/>
        <w:jc w:val="both"/>
        <w:rPr>
          <w:b/>
        </w:rPr>
      </w:pPr>
    </w:p>
    <w:p w14:paraId="5229A859" w14:textId="77777777" w:rsidR="001E3C52" w:rsidRPr="001E3C52" w:rsidRDefault="001E3C52" w:rsidP="001E3C52">
      <w:pPr>
        <w:ind w:firstLine="567"/>
        <w:jc w:val="both"/>
        <w:rPr>
          <w:b/>
          <w:color w:val="000000"/>
        </w:rPr>
      </w:pPr>
      <w:r w:rsidRPr="001E3C52">
        <w:rPr>
          <w:b/>
          <w:lang w:eastAsia="zh-CN"/>
        </w:rPr>
        <w:t xml:space="preserve">В случае плохого самочувствия незамедлительно обращайтесь к нам. В пункте присутствует медицинский работник. Напоминаем, что по состоянию здоровья вы можете завершить </w:t>
      </w:r>
      <w:r w:rsidR="007F0F31">
        <w:rPr>
          <w:b/>
        </w:rPr>
        <w:t>итогового собеседования</w:t>
      </w:r>
      <w:r w:rsidR="007F0F31" w:rsidRPr="001E3C52">
        <w:rPr>
          <w:b/>
          <w:lang w:eastAsia="zh-CN"/>
        </w:rPr>
        <w:t xml:space="preserve"> </w:t>
      </w:r>
      <w:r w:rsidRPr="001E3C52">
        <w:rPr>
          <w:b/>
          <w:lang w:eastAsia="zh-CN"/>
        </w:rPr>
        <w:t>досрочно.</w:t>
      </w:r>
    </w:p>
    <w:p w14:paraId="232C4EE0" w14:textId="77777777" w:rsidR="001E3C52" w:rsidRPr="001E3C52" w:rsidRDefault="001E3C52" w:rsidP="001E3C52">
      <w:pPr>
        <w:ind w:firstLine="567"/>
        <w:jc w:val="both"/>
        <w:rPr>
          <w:b/>
        </w:rPr>
      </w:pPr>
    </w:p>
    <w:p w14:paraId="75DABA78" w14:textId="77777777" w:rsidR="001E3C52" w:rsidRPr="001E3C52" w:rsidRDefault="001E3C52" w:rsidP="001E3C52">
      <w:pPr>
        <w:ind w:firstLine="567"/>
        <w:jc w:val="both"/>
        <w:rPr>
          <w:i/>
        </w:rPr>
      </w:pPr>
      <w:r w:rsidRPr="001E3C52">
        <w:rPr>
          <w:i/>
        </w:rPr>
        <w:t>Организаторы раздают именные бланки участников ИС.</w:t>
      </w:r>
    </w:p>
    <w:p w14:paraId="6330784A" w14:textId="77777777" w:rsidR="001E3C52" w:rsidRPr="001E3C52" w:rsidRDefault="001E3C52" w:rsidP="001E3C52">
      <w:pPr>
        <w:ind w:firstLine="567"/>
        <w:jc w:val="both"/>
        <w:rPr>
          <w:b/>
        </w:rPr>
      </w:pPr>
    </w:p>
    <w:p w14:paraId="5583A1E6" w14:textId="77777777" w:rsidR="001E3C52" w:rsidRPr="001E3C52" w:rsidRDefault="001E3C52" w:rsidP="001E3C52">
      <w:pPr>
        <w:ind w:firstLine="567"/>
        <w:jc w:val="both"/>
        <w:rPr>
          <w:b/>
          <w:color w:val="000000"/>
        </w:rPr>
      </w:pPr>
      <w:r w:rsidRPr="001E3C52">
        <w:rPr>
          <w:b/>
          <w:color w:val="000000"/>
        </w:rPr>
        <w:t xml:space="preserve">Организаторы раздали Вам именные бланки участников </w:t>
      </w:r>
      <w:r w:rsidR="007F0F31">
        <w:rPr>
          <w:b/>
        </w:rPr>
        <w:t>итогового собеседования</w:t>
      </w:r>
      <w:r w:rsidRPr="001E3C52">
        <w:rPr>
          <w:b/>
          <w:color w:val="000000"/>
        </w:rPr>
        <w:t>. Убедитесь, что на бланках, которые Вам выдали, указаны Ваши фамилия, имя, отчество и правильные данные документа, удостоверяющего личность. Если Вы обнаружили ошибку, обратитесь к организатору в аудитории. Если напечатанные данные верны, поставьте свою подпись в окне «Подпись участника» в правом верхнем углу бланка.</w:t>
      </w:r>
    </w:p>
    <w:p w14:paraId="35E6C76D" w14:textId="77777777" w:rsidR="001E3C52" w:rsidRDefault="001E3C52" w:rsidP="001E3C52">
      <w:pPr>
        <w:ind w:firstLine="567"/>
        <w:jc w:val="both"/>
        <w:rPr>
          <w:b/>
        </w:rPr>
      </w:pPr>
    </w:p>
    <w:p w14:paraId="717D7663" w14:textId="77777777" w:rsidR="007F0F31" w:rsidRPr="007F0F31" w:rsidRDefault="007F0F31" w:rsidP="001E3C52">
      <w:pPr>
        <w:ind w:firstLine="567"/>
        <w:jc w:val="both"/>
        <w:rPr>
          <w:i/>
        </w:rPr>
      </w:pPr>
      <w:r w:rsidRPr="007F0F31">
        <w:rPr>
          <w:i/>
        </w:rPr>
        <w:t>Организаторы проверяют, что все участники поставили свои подписи на бланках.</w:t>
      </w:r>
    </w:p>
    <w:p w14:paraId="7533B357" w14:textId="77777777" w:rsidR="007F0F31" w:rsidRPr="001E3C52" w:rsidRDefault="007F0F31" w:rsidP="001E3C52">
      <w:pPr>
        <w:ind w:firstLine="567"/>
        <w:jc w:val="both"/>
        <w:rPr>
          <w:b/>
        </w:rPr>
      </w:pPr>
    </w:p>
    <w:p w14:paraId="5B7408B7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>По окончании инструктажа Вас пригласят в аудиторию проведения. Предъявите свой паспорт экзаменатору-собеседнику и отдайте ему бланк. На протяжении всего времени в аудитории проведения будет вестись аудиозапись.</w:t>
      </w:r>
    </w:p>
    <w:p w14:paraId="0D7F34EB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>В соответствии с регламентом экзаменатор-собеседник будет выдавать вам задания и следить за временем, отведенным для их выполнения. Итоговое собеседование состоит из четырёх заданий, которые выполняются в строгой последовательности.</w:t>
      </w:r>
    </w:p>
    <w:p w14:paraId="641DC614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 xml:space="preserve">Экзаменатор-собеседник выдаст вам небольшой текст. У вас будет </w:t>
      </w:r>
      <w:r w:rsidR="00565BF9">
        <w:rPr>
          <w:b/>
        </w:rPr>
        <w:t xml:space="preserve">до </w:t>
      </w:r>
      <w:r w:rsidRPr="001E3C52">
        <w:rPr>
          <w:b/>
        </w:rPr>
        <w:t>2 минут на подготовку.</w:t>
      </w:r>
    </w:p>
    <w:p w14:paraId="6544DBA2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 xml:space="preserve">Для выполнения задания 1 необходимо прочитать вслух полученный текст. Во время чтения соблюдайте интонацию, соответствующую пунктуационному оформлению текста. Темп чтения должен соответствовать коммуникативной задаче. </w:t>
      </w:r>
    </w:p>
    <w:p w14:paraId="1DAAC50C" w14:textId="50111E15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>Завершив подготовку к заданию, проговорите в микрофон свою фамилию, имя и отчество, произнесите: «Задание 1»</w:t>
      </w:r>
      <w:r w:rsidR="00165F5E">
        <w:rPr>
          <w:b/>
        </w:rPr>
        <w:t>, -</w:t>
      </w:r>
      <w:r w:rsidRPr="001E3C52">
        <w:rPr>
          <w:b/>
        </w:rPr>
        <w:t xml:space="preserve"> и прочитайте текст. Завершив чтение, отдайте текст экзаменатору-собеседнику.</w:t>
      </w:r>
    </w:p>
    <w:p w14:paraId="3B56261E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lastRenderedPageBreak/>
        <w:t xml:space="preserve">В задании 2 вам необходимо пересказать прочитанный текст, включив в него предложенное высказывание. При пересказе вы должны сохранить все микротемы исходного текста, не допуская фактических ошибок. Подумайте, где лучше использовать высказывание, предложенное в задании. </w:t>
      </w:r>
    </w:p>
    <w:p w14:paraId="73010EAF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 xml:space="preserve">У вас будет </w:t>
      </w:r>
      <w:r w:rsidR="00565BF9">
        <w:rPr>
          <w:b/>
        </w:rPr>
        <w:t xml:space="preserve">до </w:t>
      </w:r>
      <w:r w:rsidR="00817F57">
        <w:rPr>
          <w:b/>
        </w:rPr>
        <w:t>2</w:t>
      </w:r>
      <w:r w:rsidRPr="001E3C52">
        <w:rPr>
          <w:b/>
        </w:rPr>
        <w:t xml:space="preserve"> минут на подготовку.</w:t>
      </w:r>
    </w:p>
    <w:p w14:paraId="0A9D3BD9" w14:textId="3BBBF055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>Завершив подготовку к Заданию 2, проговорите в микрофон: «Задание 2»,</w:t>
      </w:r>
      <w:r w:rsidR="00165F5E">
        <w:rPr>
          <w:b/>
        </w:rPr>
        <w:t xml:space="preserve"> -</w:t>
      </w:r>
      <w:r w:rsidRPr="001E3C52">
        <w:rPr>
          <w:b/>
        </w:rPr>
        <w:t xml:space="preserve"> и выполните пересказ.</w:t>
      </w:r>
    </w:p>
    <w:p w14:paraId="4D0DB971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>Следующие задания не будут связаны с прочитанным текстом.</w:t>
      </w:r>
    </w:p>
    <w:p w14:paraId="228FF414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 xml:space="preserve">Для выполнения задания 3 вам предложат выбрать один из трёх вариантов: </w:t>
      </w:r>
    </w:p>
    <w:p w14:paraId="07935672" w14:textId="77777777" w:rsidR="001E3C52" w:rsidRPr="001E3C52" w:rsidRDefault="001E3C52" w:rsidP="00DB36B3">
      <w:pPr>
        <w:numPr>
          <w:ilvl w:val="0"/>
          <w:numId w:val="5"/>
        </w:numPr>
        <w:spacing w:after="160" w:line="259" w:lineRule="auto"/>
        <w:contextualSpacing/>
        <w:jc w:val="both"/>
        <w:rPr>
          <w:b/>
        </w:rPr>
      </w:pPr>
      <w:r w:rsidRPr="001E3C52">
        <w:rPr>
          <w:b/>
        </w:rPr>
        <w:t>описание фотографии</w:t>
      </w:r>
    </w:p>
    <w:p w14:paraId="3A680937" w14:textId="77777777" w:rsidR="001E3C52" w:rsidRPr="001E3C52" w:rsidRDefault="001E3C52" w:rsidP="00DB36B3">
      <w:pPr>
        <w:numPr>
          <w:ilvl w:val="0"/>
          <w:numId w:val="5"/>
        </w:numPr>
        <w:spacing w:after="160" w:line="259" w:lineRule="auto"/>
        <w:contextualSpacing/>
        <w:jc w:val="both"/>
        <w:rPr>
          <w:b/>
        </w:rPr>
      </w:pPr>
      <w:r w:rsidRPr="001E3C52">
        <w:rPr>
          <w:b/>
        </w:rPr>
        <w:t>повествование на основе жизненного опыта</w:t>
      </w:r>
    </w:p>
    <w:p w14:paraId="4436467E" w14:textId="77777777" w:rsidR="001E3C52" w:rsidRPr="001E3C52" w:rsidRDefault="001E3C52" w:rsidP="00DB36B3">
      <w:pPr>
        <w:numPr>
          <w:ilvl w:val="0"/>
          <w:numId w:val="5"/>
        </w:numPr>
        <w:spacing w:after="160" w:line="259" w:lineRule="auto"/>
        <w:contextualSpacing/>
        <w:jc w:val="both"/>
        <w:rPr>
          <w:b/>
        </w:rPr>
      </w:pPr>
      <w:r w:rsidRPr="001E3C52">
        <w:rPr>
          <w:b/>
        </w:rPr>
        <w:t xml:space="preserve">рассуждение по одной из сформулированных проблем. </w:t>
      </w:r>
    </w:p>
    <w:p w14:paraId="713B1C7F" w14:textId="77777777" w:rsidR="001E3C52" w:rsidRPr="001E3C52" w:rsidRDefault="00565BF9" w:rsidP="001E3C52">
      <w:pPr>
        <w:ind w:firstLine="567"/>
        <w:jc w:val="both"/>
        <w:rPr>
          <w:b/>
        </w:rPr>
      </w:pPr>
      <w:r w:rsidRPr="009B03A5">
        <w:rPr>
          <w:b/>
        </w:rPr>
        <w:t>Ваше высказывание должно занимать не более 3 минут</w:t>
      </w:r>
      <w:r w:rsidR="001E3C52" w:rsidRPr="009B03A5">
        <w:rPr>
          <w:b/>
        </w:rPr>
        <w:t>. У</w:t>
      </w:r>
      <w:r w:rsidR="001E3C52" w:rsidRPr="001E3C52">
        <w:rPr>
          <w:b/>
        </w:rPr>
        <w:t xml:space="preserve"> вас будет 1 минута на подготовку.</w:t>
      </w:r>
    </w:p>
    <w:p w14:paraId="03C13458" w14:textId="33FFCB84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 xml:space="preserve">Завершив подготовку к Заданию 3, проговорите в микрофон: «Задание 3», </w:t>
      </w:r>
      <w:r w:rsidR="00165F5E">
        <w:rPr>
          <w:b/>
        </w:rPr>
        <w:t xml:space="preserve">- </w:t>
      </w:r>
      <w:r w:rsidRPr="001E3C52">
        <w:rPr>
          <w:b/>
        </w:rPr>
        <w:t>и выполните его.</w:t>
      </w:r>
    </w:p>
    <w:p w14:paraId="2601BF5B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>В задании 4</w:t>
      </w:r>
      <w:r w:rsidR="007F0F31">
        <w:rPr>
          <w:b/>
        </w:rPr>
        <w:t xml:space="preserve"> </w:t>
      </w:r>
      <w:r w:rsidRPr="001E3C52">
        <w:rPr>
          <w:b/>
        </w:rPr>
        <w:t xml:space="preserve">экзаменатор-собеседник </w:t>
      </w:r>
      <w:r w:rsidR="00565BF9" w:rsidRPr="00565BF9">
        <w:rPr>
          <w:b/>
        </w:rPr>
        <w:t>предлож</w:t>
      </w:r>
      <w:r w:rsidR="00565BF9">
        <w:rPr>
          <w:b/>
        </w:rPr>
        <w:t xml:space="preserve">ит </w:t>
      </w:r>
      <w:r w:rsidR="00565BF9" w:rsidRPr="00565BF9">
        <w:rPr>
          <w:b/>
        </w:rPr>
        <w:t>вопросы по выбранной Вами теме беседы. Пожалуйста, давайте полные ответы на заданные вопросы.</w:t>
      </w:r>
    </w:p>
    <w:p w14:paraId="2C16C00E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>Проговорите в микрофон: «Задание 4»</w:t>
      </w:r>
      <w:r w:rsidR="00565BF9">
        <w:rPr>
          <w:b/>
        </w:rPr>
        <w:t>,</w:t>
      </w:r>
      <w:r w:rsidR="007F0F31">
        <w:rPr>
          <w:b/>
        </w:rPr>
        <w:t xml:space="preserve"> </w:t>
      </w:r>
      <w:r w:rsidR="00817F57">
        <w:rPr>
          <w:b/>
        </w:rPr>
        <w:t>-</w:t>
      </w:r>
      <w:r w:rsidR="007F0F31">
        <w:rPr>
          <w:b/>
        </w:rPr>
        <w:t xml:space="preserve"> </w:t>
      </w:r>
      <w:r w:rsidRPr="001E3C52">
        <w:rPr>
          <w:b/>
        </w:rPr>
        <w:t>и отвечайте на вопросы экзаменатора-собеседника.</w:t>
      </w:r>
    </w:p>
    <w:p w14:paraId="7FD2A330" w14:textId="18524A7B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>Постарайтесь полностью выполнить поставленные задачи, говорить ясно и чётко, не отходить от темы.</w:t>
      </w:r>
      <w:r w:rsidR="009B03A5">
        <w:rPr>
          <w:b/>
        </w:rPr>
        <w:t xml:space="preserve"> </w:t>
      </w:r>
      <w:r w:rsidR="00817F57" w:rsidRPr="00817F57">
        <w:rPr>
          <w:b/>
        </w:rPr>
        <w:t>Так Вы сможете набрать наибольшее количество баллов.</w:t>
      </w:r>
    </w:p>
    <w:p w14:paraId="4ECB5AED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>Общее время вашего ответа (включая время на подготовку) – 15 минут.</w:t>
      </w:r>
    </w:p>
    <w:p w14:paraId="6A6C24EA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>По окончании ответа поставьте подпись в Ведомости экзаменатора-собеседника.</w:t>
      </w:r>
    </w:p>
    <w:p w14:paraId="51D117A6" w14:textId="77777777" w:rsidR="001E3C52" w:rsidRPr="001E3C52" w:rsidRDefault="001E3C52" w:rsidP="001E3C52">
      <w:pPr>
        <w:ind w:firstLine="567"/>
        <w:jc w:val="both"/>
        <w:rPr>
          <w:b/>
        </w:rPr>
      </w:pPr>
    </w:p>
    <w:p w14:paraId="5D8511B2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>Инструктаж закончен. Сейчас организатор проводит вас в аудитории проведения.</w:t>
      </w:r>
    </w:p>
    <w:p w14:paraId="5504C410" w14:textId="77777777" w:rsidR="001E3C52" w:rsidRPr="001E3C52" w:rsidRDefault="001E3C52" w:rsidP="001E3C52">
      <w:pPr>
        <w:ind w:firstLine="567"/>
        <w:jc w:val="both"/>
        <w:rPr>
          <w:b/>
        </w:rPr>
      </w:pPr>
    </w:p>
    <w:p w14:paraId="32E270F5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>Желаем удачи!</w:t>
      </w:r>
    </w:p>
    <w:p w14:paraId="341423FF" w14:textId="77777777" w:rsidR="001E3C52" w:rsidRPr="001E3C52" w:rsidRDefault="001E3C52" w:rsidP="001E3C52">
      <w:pPr>
        <w:rPr>
          <w:b/>
        </w:rPr>
      </w:pPr>
      <w:r w:rsidRPr="001E3C52">
        <w:rPr>
          <w:b/>
        </w:rPr>
        <w:br w:type="page"/>
      </w:r>
    </w:p>
    <w:p w14:paraId="03B5C1EF" w14:textId="77777777" w:rsidR="001E3C52" w:rsidRPr="001E3C52" w:rsidRDefault="001E3C52" w:rsidP="001E3C52">
      <w:pPr>
        <w:ind w:firstLine="567"/>
        <w:jc w:val="both"/>
        <w:rPr>
          <w:b/>
        </w:rPr>
      </w:pPr>
    </w:p>
    <w:p w14:paraId="6EDDAE8F" w14:textId="39A61488" w:rsidR="001E3C52" w:rsidRPr="001E3C52" w:rsidRDefault="001E3C52" w:rsidP="001E3C52">
      <w:pPr>
        <w:keepNext/>
        <w:keepLines/>
        <w:spacing w:before="200"/>
        <w:outlineLvl w:val="1"/>
        <w:rPr>
          <w:rFonts w:ascii="Cambria" w:hAnsi="Cambria"/>
          <w:b/>
          <w:bCs/>
          <w:color w:val="000000" w:themeColor="text1"/>
          <w:sz w:val="26"/>
          <w:szCs w:val="26"/>
        </w:rPr>
      </w:pPr>
      <w:bookmarkStart w:id="56" w:name="_Toc528748555"/>
      <w:bookmarkStart w:id="57" w:name="_Toc535429762"/>
      <w:r w:rsidRPr="001E3C52">
        <w:rPr>
          <w:rFonts w:ascii="Cambria" w:hAnsi="Cambria"/>
          <w:b/>
          <w:bCs/>
          <w:color w:val="000000" w:themeColor="text1"/>
          <w:sz w:val="26"/>
          <w:szCs w:val="26"/>
        </w:rPr>
        <w:t>Приложение 1. Список участников итогового собеседования</w:t>
      </w:r>
      <w:bookmarkEnd w:id="56"/>
      <w:bookmarkEnd w:id="57"/>
      <w:r w:rsidR="00494F39">
        <w:rPr>
          <w:rFonts w:ascii="Cambria" w:hAnsi="Cambria"/>
          <w:b/>
          <w:bCs/>
          <w:color w:val="000000" w:themeColor="text1"/>
          <w:sz w:val="26"/>
          <w:szCs w:val="26"/>
        </w:rPr>
        <w:br/>
      </w:r>
    </w:p>
    <w:p w14:paraId="11D3B3DE" w14:textId="5D23BECE" w:rsidR="001E3C52" w:rsidRPr="001E3C52" w:rsidRDefault="008A1A41" w:rsidP="001E3C52">
      <w:pPr>
        <w:jc w:val="both"/>
      </w:pPr>
      <w:r>
        <w:rPr>
          <w:noProof/>
        </w:rPr>
        <w:drawing>
          <wp:inline distT="0" distB="0" distL="0" distR="0" wp14:anchorId="2E57D713" wp14:editId="1E830A0A">
            <wp:extent cx="5944991" cy="4752975"/>
            <wp:effectExtent l="19050" t="19050" r="17780" b="952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4"/>
                    <a:srcRect l="20092" t="8244" r="19478" b="31365"/>
                    <a:stretch/>
                  </pic:blipFill>
                  <pic:spPr bwMode="auto">
                    <a:xfrm>
                      <a:off x="0" y="0"/>
                      <a:ext cx="5959689" cy="476472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A9110CC" w14:textId="3F8D538E" w:rsidR="00E2355F" w:rsidRPr="00E2355F" w:rsidRDefault="008A1A41" w:rsidP="00E2355F">
      <w:pPr>
        <w:keepNext/>
        <w:keepLines/>
        <w:pageBreakBefore/>
        <w:spacing w:before="200"/>
        <w:outlineLvl w:val="1"/>
        <w:rPr>
          <w:rFonts w:ascii="Cambria" w:hAnsi="Cambria"/>
          <w:b/>
          <w:bCs/>
          <w:color w:val="000000"/>
          <w:sz w:val="26"/>
          <w:szCs w:val="26"/>
        </w:rPr>
      </w:pPr>
      <w:bookmarkStart w:id="58" w:name="_Toc528748556"/>
      <w:bookmarkStart w:id="59" w:name="_Toc535429763"/>
      <w:bookmarkStart w:id="60" w:name="_Toc528748557"/>
      <w:r w:rsidRPr="004F5109">
        <w:rPr>
          <w:rFonts w:ascii="Cambria" w:hAnsi="Cambria"/>
          <w:b/>
          <w:bCs/>
          <w:color w:val="000000"/>
          <w:sz w:val="26"/>
          <w:szCs w:val="26"/>
        </w:rPr>
        <w:lastRenderedPageBreak/>
        <w:t xml:space="preserve">Приложение 2. Ведомость учета проведения итогового собеседования </w:t>
      </w:r>
      <w:r w:rsidRPr="004F5109">
        <w:rPr>
          <w:rFonts w:ascii="Cambria" w:hAnsi="Cambria"/>
          <w:b/>
          <w:bCs/>
          <w:color w:val="000000"/>
          <w:sz w:val="26"/>
          <w:szCs w:val="26"/>
        </w:rPr>
        <w:br/>
        <w:t>в аудитории</w:t>
      </w:r>
      <w:bookmarkEnd w:id="58"/>
      <w:bookmarkEnd w:id="59"/>
    </w:p>
    <w:p w14:paraId="298A4960" w14:textId="035A04F6" w:rsidR="005F2F91" w:rsidRPr="00BC7200" w:rsidRDefault="004D546A" w:rsidP="00E2355F">
      <w:pPr>
        <w:widowControl w:val="0"/>
        <w:rPr>
          <w:sz w:val="26"/>
          <w:szCs w:val="26"/>
        </w:rPr>
      </w:pPr>
      <w:r>
        <w:rPr>
          <w:noProof/>
          <w:sz w:val="26"/>
          <w:szCs w:val="26"/>
        </w:rPr>
        <w:drawing>
          <wp:inline distT="0" distB="0" distL="0" distR="0" wp14:anchorId="58B0222E" wp14:editId="6F9E0107">
            <wp:extent cx="5667375" cy="7696200"/>
            <wp:effectExtent l="19050" t="19050" r="28575" b="19050"/>
            <wp:docPr id="17" name="Рисунок 17" descr="\\192.168.0.9\ege\BD EGE 2019\Обучение сотрудников ППЭ\ИС-9\Сборник форм\Ведомость учета проведения ИС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\\192.168.0.9\ege\BD EGE 2019\Обучение сотрудников ППЭ\ИС-9\Сборник форм\Ведомость учета проведения ИС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442" t="2061" r="2301" b="10304"/>
                    <a:stretch/>
                  </pic:blipFill>
                  <pic:spPr bwMode="auto">
                    <a:xfrm>
                      <a:off x="0" y="0"/>
                      <a:ext cx="5667375" cy="7696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92DC0AA" w14:textId="77777777" w:rsidR="005F2F91" w:rsidRPr="00BC7200" w:rsidRDefault="005F2F91" w:rsidP="005F2F91">
      <w:pPr>
        <w:rPr>
          <w:b/>
          <w:sz w:val="26"/>
          <w:szCs w:val="26"/>
        </w:rPr>
      </w:pPr>
      <w:r w:rsidRPr="00BC7200">
        <w:rPr>
          <w:b/>
          <w:sz w:val="26"/>
          <w:szCs w:val="26"/>
        </w:rPr>
        <w:br w:type="page"/>
      </w:r>
    </w:p>
    <w:p w14:paraId="2B451CF7" w14:textId="77777777" w:rsidR="001E3C52" w:rsidRPr="001E3C52" w:rsidRDefault="001E3C52" w:rsidP="005F2F91">
      <w:pPr>
        <w:keepNext/>
        <w:keepLines/>
        <w:spacing w:before="200"/>
        <w:outlineLvl w:val="1"/>
        <w:rPr>
          <w:rFonts w:ascii="Cambria" w:hAnsi="Cambria"/>
          <w:b/>
          <w:bCs/>
          <w:color w:val="000000" w:themeColor="text1"/>
          <w:sz w:val="26"/>
          <w:szCs w:val="26"/>
        </w:rPr>
      </w:pPr>
      <w:bookmarkStart w:id="61" w:name="_Toc535429764"/>
      <w:r w:rsidRPr="001E3C52">
        <w:rPr>
          <w:rFonts w:ascii="Cambria" w:hAnsi="Cambria"/>
          <w:b/>
          <w:bCs/>
          <w:color w:val="000000" w:themeColor="text1"/>
          <w:sz w:val="26"/>
          <w:szCs w:val="26"/>
        </w:rPr>
        <w:lastRenderedPageBreak/>
        <w:t>Приложение 3.  Бланк итогового устного собеседования</w:t>
      </w:r>
      <w:bookmarkEnd w:id="60"/>
      <w:bookmarkEnd w:id="61"/>
    </w:p>
    <w:p w14:paraId="1574F617" w14:textId="585F4517" w:rsidR="001E3C52" w:rsidRDefault="001E3C52" w:rsidP="001E3C52">
      <w:pPr>
        <w:jc w:val="both"/>
        <w:rPr>
          <w:b/>
        </w:rPr>
      </w:pPr>
    </w:p>
    <w:p w14:paraId="59EA6DFA" w14:textId="15D872B8" w:rsidR="00EE29FE" w:rsidRPr="001E3C52" w:rsidRDefault="00EE29FE" w:rsidP="001E3C52">
      <w:pPr>
        <w:jc w:val="both"/>
        <w:rPr>
          <w:b/>
        </w:rPr>
        <w:sectPr w:rsidR="00EE29FE" w:rsidRPr="001E3C52" w:rsidSect="000C6ECE">
          <w:headerReference w:type="default" r:id="rId36"/>
          <w:footerReference w:type="default" r:id="rId37"/>
          <w:footerReference w:type="first" r:id="rId38"/>
          <w:pgSz w:w="11906" w:h="16838"/>
          <w:pgMar w:top="1134" w:right="850" w:bottom="1134" w:left="1276" w:header="708" w:footer="708" w:gutter="0"/>
          <w:cols w:space="708"/>
          <w:docGrid w:linePitch="360"/>
        </w:sectPr>
      </w:pPr>
      <w:r>
        <w:rPr>
          <w:b/>
          <w:noProof/>
        </w:rPr>
        <w:drawing>
          <wp:inline distT="0" distB="0" distL="0" distR="0" wp14:anchorId="3D671C12" wp14:editId="2EF7B511">
            <wp:extent cx="5918996" cy="8375904"/>
            <wp:effectExtent l="19050" t="19050" r="24765" b="25400"/>
            <wp:docPr id="55" name="Рисунок 55" descr="\\192.168.0.9\ege\BD EGE 2020\ИС9\GIA20_R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\\192.168.0.9\ege\BD EGE 2020\ИС9\GIA20_RS.jp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0703" cy="83783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1B3BE03" w14:textId="77777777" w:rsidR="00307A62" w:rsidRDefault="009B03A5" w:rsidP="008165DD">
      <w:pPr>
        <w:keepNext/>
        <w:keepLines/>
        <w:spacing w:before="200"/>
        <w:outlineLvl w:val="1"/>
        <w:rPr>
          <w:rFonts w:ascii="Cambria" w:hAnsi="Cambria"/>
          <w:b/>
          <w:bCs/>
          <w:color w:val="000000" w:themeColor="text1"/>
          <w:sz w:val="26"/>
          <w:szCs w:val="26"/>
        </w:rPr>
      </w:pPr>
      <w:bookmarkStart w:id="62" w:name="_Toc533867085"/>
      <w:bookmarkStart w:id="63" w:name="_Toc535429765"/>
      <w:bookmarkStart w:id="64" w:name="_Toc528748558"/>
      <w:r w:rsidRPr="00311A1A">
        <w:rPr>
          <w:rFonts w:ascii="Cambria" w:hAnsi="Cambria"/>
          <w:b/>
          <w:bCs/>
          <w:color w:val="000000" w:themeColor="text1"/>
          <w:sz w:val="26"/>
          <w:szCs w:val="26"/>
        </w:rPr>
        <w:lastRenderedPageBreak/>
        <w:t xml:space="preserve">Приложение 4. Протокол эксперта </w:t>
      </w:r>
      <w:r w:rsidR="008A1A41">
        <w:rPr>
          <w:rFonts w:ascii="Cambria" w:hAnsi="Cambria"/>
          <w:b/>
          <w:bCs/>
          <w:color w:val="000000" w:themeColor="text1"/>
          <w:sz w:val="26"/>
          <w:szCs w:val="26"/>
        </w:rPr>
        <w:t>для оц</w:t>
      </w:r>
      <w:r w:rsidRPr="00311A1A">
        <w:rPr>
          <w:rFonts w:ascii="Cambria" w:hAnsi="Cambria"/>
          <w:b/>
          <w:bCs/>
          <w:color w:val="000000" w:themeColor="text1"/>
          <w:sz w:val="26"/>
          <w:szCs w:val="26"/>
        </w:rPr>
        <w:t>енивани</w:t>
      </w:r>
      <w:r w:rsidR="008A1A41">
        <w:rPr>
          <w:rFonts w:ascii="Cambria" w:hAnsi="Cambria"/>
          <w:b/>
          <w:bCs/>
          <w:color w:val="000000" w:themeColor="text1"/>
          <w:sz w:val="26"/>
          <w:szCs w:val="26"/>
        </w:rPr>
        <w:t>я</w:t>
      </w:r>
      <w:r w:rsidRPr="00311A1A">
        <w:rPr>
          <w:rFonts w:ascii="Cambria" w:hAnsi="Cambria"/>
          <w:b/>
          <w:bCs/>
          <w:color w:val="000000" w:themeColor="text1"/>
          <w:sz w:val="26"/>
          <w:szCs w:val="26"/>
        </w:rPr>
        <w:t xml:space="preserve"> ответов участников итогового собеседования</w:t>
      </w:r>
      <w:bookmarkEnd w:id="62"/>
      <w:bookmarkEnd w:id="63"/>
    </w:p>
    <w:p w14:paraId="021A2E96" w14:textId="01D632BC" w:rsidR="00966BF1" w:rsidRPr="00307A62" w:rsidRDefault="00307A62" w:rsidP="00307A62">
      <w:pPr>
        <w:keepNext/>
        <w:keepLines/>
        <w:spacing w:before="200"/>
        <w:outlineLvl w:val="1"/>
        <w:rPr>
          <w:rFonts w:ascii="Cambria" w:hAnsi="Cambria"/>
          <w:b/>
          <w:bCs/>
          <w:color w:val="000000" w:themeColor="text1"/>
          <w:sz w:val="16"/>
          <w:szCs w:val="16"/>
        </w:rPr>
      </w:pPr>
      <w:r>
        <w:rPr>
          <w:rFonts w:ascii="Cambria" w:hAnsi="Cambria"/>
          <w:b/>
          <w:bCs/>
          <w:noProof/>
          <w:color w:val="000000" w:themeColor="text1"/>
          <w:sz w:val="26"/>
          <w:szCs w:val="26"/>
        </w:rPr>
        <w:drawing>
          <wp:inline distT="0" distB="0" distL="0" distR="0" wp14:anchorId="45E078C0" wp14:editId="652D7627">
            <wp:extent cx="5902960" cy="8010144"/>
            <wp:effectExtent l="19050" t="19050" r="21590" b="10160"/>
            <wp:docPr id="54" name="Рисунок 54" descr="\\192.168.0.9\ege\BD EGE 2020\ИС9\Сборник форм\Протокол эксперт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\\192.168.0.9\ege\BD EGE 2020\ИС9\Сборник форм\Протокол эксперта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107"/>
                    <a:stretch/>
                  </pic:blipFill>
                  <pic:spPr bwMode="auto">
                    <a:xfrm>
                      <a:off x="0" y="0"/>
                      <a:ext cx="5907631" cy="801648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8165DD">
        <w:rPr>
          <w:rFonts w:ascii="Cambria" w:hAnsi="Cambria"/>
          <w:b/>
          <w:bCs/>
          <w:color w:val="000000" w:themeColor="text1"/>
          <w:sz w:val="26"/>
          <w:szCs w:val="26"/>
        </w:rPr>
        <w:br/>
      </w:r>
      <w:r w:rsidR="00966BF1">
        <w:rPr>
          <w:rFonts w:ascii="Cambria" w:hAnsi="Cambria"/>
          <w:b/>
          <w:bCs/>
          <w:color w:val="000000" w:themeColor="text1"/>
          <w:sz w:val="26"/>
          <w:szCs w:val="26"/>
        </w:rPr>
        <w:br w:type="page"/>
      </w:r>
    </w:p>
    <w:p w14:paraId="2BCE6F59" w14:textId="5CAAB8EB" w:rsidR="001E3C52" w:rsidRDefault="001E3C52" w:rsidP="00966BF1">
      <w:pPr>
        <w:widowControl w:val="0"/>
        <w:spacing w:before="74"/>
        <w:ind w:left="29"/>
        <w:jc w:val="center"/>
        <w:rPr>
          <w:rFonts w:ascii="Cambria" w:hAnsi="Cambria"/>
          <w:b/>
          <w:bCs/>
          <w:color w:val="000000" w:themeColor="text1"/>
          <w:sz w:val="26"/>
          <w:szCs w:val="26"/>
        </w:rPr>
      </w:pPr>
      <w:r w:rsidRPr="001E3C52">
        <w:rPr>
          <w:rFonts w:ascii="Cambria" w:hAnsi="Cambria"/>
          <w:b/>
          <w:bCs/>
          <w:color w:val="000000" w:themeColor="text1"/>
          <w:sz w:val="26"/>
          <w:szCs w:val="26"/>
        </w:rPr>
        <w:lastRenderedPageBreak/>
        <w:t xml:space="preserve">Приложение </w:t>
      </w:r>
      <w:bookmarkEnd w:id="64"/>
      <w:r w:rsidR="009B03A5">
        <w:rPr>
          <w:rFonts w:ascii="Cambria" w:hAnsi="Cambria"/>
          <w:b/>
          <w:bCs/>
          <w:color w:val="000000" w:themeColor="text1"/>
          <w:sz w:val="26"/>
          <w:szCs w:val="26"/>
        </w:rPr>
        <w:t>5</w:t>
      </w:r>
      <w:r w:rsidR="00307A62" w:rsidRPr="00307A62">
        <w:rPr>
          <w:rFonts w:ascii="Cambria" w:hAnsi="Cambria"/>
          <w:b/>
          <w:bCs/>
          <w:color w:val="000000" w:themeColor="text1"/>
          <w:sz w:val="26"/>
          <w:szCs w:val="26"/>
        </w:rPr>
        <w:t>.</w:t>
      </w:r>
      <w:r w:rsidR="009B03A5">
        <w:rPr>
          <w:rFonts w:ascii="Cambria" w:hAnsi="Cambria"/>
          <w:b/>
          <w:bCs/>
          <w:color w:val="000000" w:themeColor="text1"/>
          <w:sz w:val="26"/>
          <w:szCs w:val="26"/>
        </w:rPr>
        <w:t xml:space="preserve"> Сопроводительны</w:t>
      </w:r>
      <w:r w:rsidR="0015523A">
        <w:rPr>
          <w:rFonts w:ascii="Cambria" w:hAnsi="Cambria"/>
          <w:b/>
          <w:bCs/>
          <w:color w:val="000000" w:themeColor="text1"/>
          <w:sz w:val="26"/>
          <w:szCs w:val="26"/>
        </w:rPr>
        <w:t>е</w:t>
      </w:r>
      <w:r w:rsidR="009B03A5">
        <w:rPr>
          <w:rFonts w:ascii="Cambria" w:hAnsi="Cambria"/>
          <w:b/>
          <w:bCs/>
          <w:color w:val="000000" w:themeColor="text1"/>
          <w:sz w:val="26"/>
          <w:szCs w:val="26"/>
        </w:rPr>
        <w:t xml:space="preserve"> лист</w:t>
      </w:r>
      <w:r w:rsidR="0015523A">
        <w:rPr>
          <w:rFonts w:ascii="Cambria" w:hAnsi="Cambria"/>
          <w:b/>
          <w:bCs/>
          <w:color w:val="000000" w:themeColor="text1"/>
          <w:sz w:val="26"/>
          <w:szCs w:val="26"/>
        </w:rPr>
        <w:t>ы для комплектов документов ПП</w:t>
      </w:r>
    </w:p>
    <w:p w14:paraId="408DDF5A" w14:textId="77777777" w:rsidR="00BB7474" w:rsidRDefault="00BB7474" w:rsidP="00966BF1">
      <w:pPr>
        <w:widowControl w:val="0"/>
        <w:spacing w:before="74"/>
        <w:ind w:left="29"/>
        <w:jc w:val="center"/>
        <w:rPr>
          <w:rFonts w:ascii="Cambria" w:hAnsi="Cambria"/>
          <w:b/>
          <w:bCs/>
          <w:color w:val="000000" w:themeColor="text1"/>
          <w:sz w:val="26"/>
          <w:szCs w:val="26"/>
        </w:rPr>
      </w:pPr>
    </w:p>
    <w:p w14:paraId="35CC1AD8" w14:textId="7DF3CBBF" w:rsidR="0015523A" w:rsidRDefault="0015523A" w:rsidP="00BB7474">
      <w:pPr>
        <w:rPr>
          <w:rFonts w:ascii="Cambria" w:hAnsi="Cambria"/>
          <w:b/>
          <w:bCs/>
          <w:color w:val="000000" w:themeColor="text1"/>
          <w:sz w:val="26"/>
          <w:szCs w:val="26"/>
        </w:rPr>
      </w:pPr>
      <w:r w:rsidRPr="00BB7474">
        <w:rPr>
          <w:noProof/>
        </w:rPr>
        <w:drawing>
          <wp:inline distT="0" distB="0" distL="0" distR="0" wp14:anchorId="4412E44F" wp14:editId="3BF98807">
            <wp:extent cx="5640092" cy="3352800"/>
            <wp:effectExtent l="19050" t="19050" r="17780" b="1905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1"/>
                    <a:srcRect l="19326" t="19555" r="19785" b="35200"/>
                    <a:stretch/>
                  </pic:blipFill>
                  <pic:spPr bwMode="auto">
                    <a:xfrm>
                      <a:off x="0" y="0"/>
                      <a:ext cx="5649071" cy="3358138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CDC651C" w14:textId="535F0343" w:rsidR="00354AF6" w:rsidRDefault="00354AF6" w:rsidP="00BB7474">
      <w:pPr>
        <w:rPr>
          <w:rFonts w:ascii="Cambria" w:hAnsi="Cambria"/>
          <w:b/>
          <w:bCs/>
          <w:color w:val="000000" w:themeColor="text1"/>
          <w:sz w:val="26"/>
          <w:szCs w:val="26"/>
        </w:rPr>
      </w:pPr>
    </w:p>
    <w:p w14:paraId="7F0D0391" w14:textId="77777777" w:rsidR="00354AF6" w:rsidRDefault="00354AF6" w:rsidP="00BB7474">
      <w:pPr>
        <w:rPr>
          <w:rFonts w:ascii="Cambria" w:hAnsi="Cambria"/>
          <w:b/>
          <w:bCs/>
          <w:color w:val="000000" w:themeColor="text1"/>
          <w:sz w:val="26"/>
          <w:szCs w:val="26"/>
        </w:rPr>
      </w:pPr>
    </w:p>
    <w:p w14:paraId="5851E0BB" w14:textId="63F0C769" w:rsidR="0015523A" w:rsidRDefault="0015523A" w:rsidP="00BB7474">
      <w:pPr>
        <w:rPr>
          <w:rFonts w:ascii="Cambria" w:hAnsi="Cambria"/>
          <w:b/>
          <w:bCs/>
          <w:color w:val="000000" w:themeColor="text1"/>
          <w:sz w:val="26"/>
          <w:szCs w:val="26"/>
        </w:rPr>
      </w:pPr>
      <w:r w:rsidRPr="00BB7474">
        <w:rPr>
          <w:noProof/>
        </w:rPr>
        <w:drawing>
          <wp:inline distT="0" distB="0" distL="0" distR="0" wp14:anchorId="271F01F4" wp14:editId="48BB8F50">
            <wp:extent cx="5805753" cy="4304581"/>
            <wp:effectExtent l="19050" t="19050" r="24130" b="2032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2"/>
                    <a:srcRect l="19325" t="22622" r="19172" b="18712"/>
                    <a:stretch/>
                  </pic:blipFill>
                  <pic:spPr bwMode="auto">
                    <a:xfrm>
                      <a:off x="0" y="0"/>
                      <a:ext cx="5824821" cy="431871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F112E53" w14:textId="77777777" w:rsidR="00EF0281" w:rsidRDefault="00EF0281" w:rsidP="009B03A5">
      <w:pPr>
        <w:keepNext/>
        <w:keepLines/>
        <w:spacing w:before="200"/>
        <w:outlineLvl w:val="1"/>
        <w:rPr>
          <w:rFonts w:ascii="Cambria" w:hAnsi="Cambria"/>
          <w:b/>
          <w:bCs/>
          <w:color w:val="000000" w:themeColor="text1"/>
          <w:sz w:val="26"/>
          <w:szCs w:val="26"/>
        </w:rPr>
        <w:sectPr w:rsidR="00EF0281" w:rsidSect="00953332">
          <w:headerReference w:type="default" r:id="rId43"/>
          <w:footerReference w:type="default" r:id="rId44"/>
          <w:footerReference w:type="first" r:id="rId45"/>
          <w:pgSz w:w="11906" w:h="16838"/>
          <w:pgMar w:top="709" w:right="850" w:bottom="1134" w:left="1276" w:header="708" w:footer="708" w:gutter="0"/>
          <w:cols w:space="708"/>
          <w:docGrid w:linePitch="360"/>
        </w:sectPr>
      </w:pPr>
    </w:p>
    <w:p w14:paraId="29926461" w14:textId="7FBA09A5" w:rsidR="009B03A5" w:rsidRDefault="009B03A5" w:rsidP="0015523A">
      <w:pPr>
        <w:keepNext/>
        <w:keepLines/>
        <w:pageBreakBefore/>
        <w:spacing w:before="200"/>
        <w:outlineLvl w:val="1"/>
        <w:rPr>
          <w:rFonts w:ascii="Cambria" w:hAnsi="Cambria"/>
          <w:b/>
          <w:bCs/>
          <w:color w:val="000000" w:themeColor="text1"/>
          <w:sz w:val="26"/>
          <w:szCs w:val="26"/>
        </w:rPr>
      </w:pPr>
      <w:bookmarkStart w:id="65" w:name="_Toc535429766"/>
      <w:r w:rsidRPr="001E3C52">
        <w:rPr>
          <w:rFonts w:ascii="Cambria" w:hAnsi="Cambria"/>
          <w:b/>
          <w:bCs/>
          <w:color w:val="000000" w:themeColor="text1"/>
          <w:sz w:val="26"/>
          <w:szCs w:val="26"/>
        </w:rPr>
        <w:lastRenderedPageBreak/>
        <w:t xml:space="preserve">Приложение </w:t>
      </w:r>
      <w:r>
        <w:rPr>
          <w:rFonts w:ascii="Cambria" w:hAnsi="Cambria"/>
          <w:b/>
          <w:bCs/>
          <w:color w:val="000000" w:themeColor="text1"/>
          <w:sz w:val="26"/>
          <w:szCs w:val="26"/>
        </w:rPr>
        <w:t>6</w:t>
      </w:r>
      <w:r w:rsidR="00B41435" w:rsidRPr="00B41435">
        <w:rPr>
          <w:rFonts w:ascii="Cambria" w:hAnsi="Cambria"/>
          <w:b/>
          <w:bCs/>
          <w:color w:val="000000" w:themeColor="text1"/>
          <w:sz w:val="26"/>
          <w:szCs w:val="26"/>
        </w:rPr>
        <w:t>.</w:t>
      </w:r>
      <w:r>
        <w:rPr>
          <w:rFonts w:ascii="Cambria" w:hAnsi="Cambria"/>
          <w:b/>
          <w:bCs/>
          <w:color w:val="000000" w:themeColor="text1"/>
          <w:sz w:val="26"/>
          <w:szCs w:val="26"/>
        </w:rPr>
        <w:t xml:space="preserve"> Ведомость коррекции персональных данных</w:t>
      </w:r>
      <w:bookmarkEnd w:id="65"/>
      <w:r w:rsidRPr="009B03A5">
        <w:rPr>
          <w:rFonts w:ascii="Cambria" w:hAnsi="Cambria"/>
          <w:b/>
          <w:bCs/>
          <w:color w:val="000000" w:themeColor="text1"/>
          <w:sz w:val="26"/>
          <w:szCs w:val="26"/>
        </w:rPr>
        <w:t xml:space="preserve"> </w:t>
      </w:r>
    </w:p>
    <w:p w14:paraId="57367EE3" w14:textId="77777777" w:rsidR="00EF0281" w:rsidRDefault="00EF0281">
      <w:pPr>
        <w:rPr>
          <w:rFonts w:ascii="Cambria" w:hAnsi="Cambria"/>
          <w:b/>
          <w:bCs/>
          <w:noProof/>
          <w:color w:val="000000" w:themeColor="text1"/>
          <w:sz w:val="26"/>
          <w:szCs w:val="26"/>
        </w:rPr>
      </w:pPr>
    </w:p>
    <w:p w14:paraId="66A672CD" w14:textId="4547312E" w:rsidR="00EF0281" w:rsidRDefault="00EF0281">
      <w:pPr>
        <w:rPr>
          <w:rFonts w:ascii="Cambria" w:hAnsi="Cambria"/>
          <w:b/>
          <w:bCs/>
          <w:color w:val="000000" w:themeColor="text1"/>
          <w:sz w:val="26"/>
          <w:szCs w:val="26"/>
        </w:rPr>
      </w:pPr>
      <w:r>
        <w:rPr>
          <w:rFonts w:ascii="Cambria" w:hAnsi="Cambria"/>
          <w:b/>
          <w:bCs/>
          <w:noProof/>
          <w:color w:val="000000" w:themeColor="text1"/>
          <w:sz w:val="26"/>
          <w:szCs w:val="26"/>
        </w:rPr>
        <w:drawing>
          <wp:inline distT="0" distB="0" distL="0" distR="0" wp14:anchorId="4D6F1CBF" wp14:editId="76C5B1DE">
            <wp:extent cx="7893101" cy="5189346"/>
            <wp:effectExtent l="19050" t="19050" r="12700" b="11430"/>
            <wp:docPr id="28" name="Рисунок 28" descr="Q:\ЕГЭ\2019\город\Ведомость коррекции перс данных участник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Q:\ЕГЭ\2019\город\Ведомость коррекции перс данных участника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99" b="4346"/>
                    <a:stretch/>
                  </pic:blipFill>
                  <pic:spPr bwMode="auto">
                    <a:xfrm>
                      <a:off x="0" y="0"/>
                      <a:ext cx="7907483" cy="519880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74BC646" w14:textId="77777777" w:rsidR="00EF0281" w:rsidRDefault="00EF0281">
      <w:pPr>
        <w:rPr>
          <w:rFonts w:ascii="Cambria" w:hAnsi="Cambria"/>
          <w:b/>
          <w:bCs/>
          <w:color w:val="000000" w:themeColor="text1"/>
          <w:sz w:val="26"/>
          <w:szCs w:val="26"/>
        </w:rPr>
        <w:sectPr w:rsidR="00EF0281" w:rsidSect="00EF0281">
          <w:pgSz w:w="16838" w:h="11906" w:orient="landscape"/>
          <w:pgMar w:top="568" w:right="709" w:bottom="709" w:left="1134" w:header="708" w:footer="708" w:gutter="0"/>
          <w:cols w:space="708"/>
          <w:docGrid w:linePitch="360"/>
        </w:sectPr>
      </w:pPr>
    </w:p>
    <w:p w14:paraId="702195CE" w14:textId="3BC306ED" w:rsidR="009B03A5" w:rsidRDefault="009B03A5" w:rsidP="009B03A5">
      <w:pPr>
        <w:keepNext/>
        <w:keepLines/>
        <w:spacing w:before="200"/>
        <w:outlineLvl w:val="1"/>
        <w:rPr>
          <w:rFonts w:ascii="Cambria" w:hAnsi="Cambria"/>
          <w:b/>
          <w:bCs/>
          <w:color w:val="000000" w:themeColor="text1"/>
          <w:sz w:val="26"/>
          <w:szCs w:val="26"/>
        </w:rPr>
      </w:pPr>
      <w:bookmarkStart w:id="66" w:name="_Toc535429767"/>
      <w:r w:rsidRPr="001E3C52">
        <w:rPr>
          <w:rFonts w:ascii="Cambria" w:hAnsi="Cambria"/>
          <w:b/>
          <w:bCs/>
          <w:color w:val="000000" w:themeColor="text1"/>
          <w:sz w:val="26"/>
          <w:szCs w:val="26"/>
        </w:rPr>
        <w:lastRenderedPageBreak/>
        <w:t xml:space="preserve">Приложение </w:t>
      </w:r>
      <w:r>
        <w:rPr>
          <w:rFonts w:ascii="Cambria" w:hAnsi="Cambria"/>
          <w:b/>
          <w:bCs/>
          <w:color w:val="000000" w:themeColor="text1"/>
          <w:sz w:val="26"/>
          <w:szCs w:val="26"/>
        </w:rPr>
        <w:t>7</w:t>
      </w:r>
      <w:r w:rsidR="00B41435" w:rsidRPr="00B41435">
        <w:rPr>
          <w:rFonts w:ascii="Cambria" w:hAnsi="Cambria"/>
          <w:b/>
          <w:bCs/>
          <w:color w:val="000000" w:themeColor="text1"/>
          <w:sz w:val="26"/>
          <w:szCs w:val="26"/>
        </w:rPr>
        <w:t>.</w:t>
      </w:r>
      <w:r>
        <w:rPr>
          <w:rFonts w:ascii="Cambria" w:hAnsi="Cambria"/>
          <w:b/>
          <w:bCs/>
          <w:color w:val="000000" w:themeColor="text1"/>
          <w:sz w:val="26"/>
          <w:szCs w:val="26"/>
        </w:rPr>
        <w:t xml:space="preserve"> Акт о досрочном завершении</w:t>
      </w:r>
      <w:bookmarkEnd w:id="66"/>
    </w:p>
    <w:p w14:paraId="5F3FF5D0" w14:textId="27BA4607" w:rsidR="00E0434A" w:rsidRDefault="002E031A" w:rsidP="00E0434A">
      <w:pPr>
        <w:keepNext/>
        <w:keepLines/>
        <w:spacing w:before="200"/>
        <w:outlineLvl w:val="1"/>
        <w:rPr>
          <w:rFonts w:ascii="Cambria" w:hAnsi="Cambria"/>
          <w:b/>
          <w:bCs/>
          <w:color w:val="000000" w:themeColor="text1"/>
          <w:sz w:val="26"/>
          <w:szCs w:val="26"/>
        </w:rPr>
      </w:pPr>
      <w:bookmarkStart w:id="67" w:name="_Toc535429768"/>
      <w:r>
        <w:rPr>
          <w:rFonts w:ascii="Cambria" w:hAnsi="Cambria"/>
          <w:b/>
          <w:bCs/>
          <w:noProof/>
          <w:color w:val="000000" w:themeColor="text1"/>
          <w:sz w:val="26"/>
          <w:szCs w:val="26"/>
        </w:rPr>
        <w:drawing>
          <wp:inline distT="0" distB="0" distL="0" distR="0" wp14:anchorId="5A05315E" wp14:editId="3B0E74D5">
            <wp:extent cx="5958868" cy="8425027"/>
            <wp:effectExtent l="19050" t="19050" r="22860" b="14605"/>
            <wp:docPr id="29" name="Рисунок 29" descr="Q:\ЕГЭ\2019\город\Акт о досрочном завершении ИС-9 по объективным причинам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Q:\ЕГЭ\2019\город\Акт о досрочном завершении ИС-9 по объективным причинам.jpg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69964" cy="844071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="00E0434A">
        <w:rPr>
          <w:rFonts w:ascii="Cambria" w:hAnsi="Cambria"/>
          <w:b/>
          <w:bCs/>
          <w:color w:val="000000" w:themeColor="text1"/>
          <w:sz w:val="26"/>
          <w:szCs w:val="26"/>
        </w:rPr>
        <w:br w:type="page"/>
      </w:r>
    </w:p>
    <w:p w14:paraId="423D087B" w14:textId="335922F4" w:rsidR="00E0434A" w:rsidRDefault="009B03A5" w:rsidP="009B03A5">
      <w:pPr>
        <w:keepNext/>
        <w:keepLines/>
        <w:spacing w:before="200"/>
        <w:outlineLvl w:val="1"/>
        <w:rPr>
          <w:rFonts w:ascii="Cambria" w:hAnsi="Cambria"/>
          <w:b/>
          <w:bCs/>
          <w:color w:val="000000" w:themeColor="text1"/>
          <w:sz w:val="26"/>
          <w:szCs w:val="26"/>
        </w:rPr>
      </w:pPr>
      <w:r w:rsidRPr="001E3C52">
        <w:rPr>
          <w:rFonts w:ascii="Cambria" w:hAnsi="Cambria"/>
          <w:b/>
          <w:bCs/>
          <w:color w:val="000000" w:themeColor="text1"/>
          <w:sz w:val="26"/>
          <w:szCs w:val="26"/>
        </w:rPr>
        <w:lastRenderedPageBreak/>
        <w:t xml:space="preserve">Приложение </w:t>
      </w:r>
      <w:r>
        <w:rPr>
          <w:rFonts w:ascii="Cambria" w:hAnsi="Cambria"/>
          <w:b/>
          <w:bCs/>
          <w:color w:val="000000" w:themeColor="text1"/>
          <w:sz w:val="26"/>
          <w:szCs w:val="26"/>
        </w:rPr>
        <w:t>8</w:t>
      </w:r>
      <w:r w:rsidR="00B41435" w:rsidRPr="00B41435">
        <w:rPr>
          <w:rFonts w:ascii="Cambria" w:hAnsi="Cambria"/>
          <w:b/>
          <w:bCs/>
          <w:color w:val="000000" w:themeColor="text1"/>
          <w:sz w:val="26"/>
          <w:szCs w:val="26"/>
        </w:rPr>
        <w:t>.</w:t>
      </w:r>
      <w:r>
        <w:rPr>
          <w:rFonts w:ascii="Cambria" w:hAnsi="Cambria"/>
          <w:b/>
          <w:bCs/>
          <w:color w:val="000000" w:themeColor="text1"/>
          <w:sz w:val="26"/>
          <w:szCs w:val="26"/>
        </w:rPr>
        <w:t xml:space="preserve"> Акт об удалении</w:t>
      </w:r>
      <w:bookmarkEnd w:id="67"/>
    </w:p>
    <w:p w14:paraId="7D9EC24E" w14:textId="26A4C16D" w:rsidR="00E0434A" w:rsidRDefault="00354AF6" w:rsidP="009B03A5">
      <w:pPr>
        <w:keepNext/>
        <w:keepLines/>
        <w:spacing w:before="200"/>
        <w:outlineLvl w:val="1"/>
        <w:rPr>
          <w:rFonts w:ascii="Cambria" w:hAnsi="Cambria"/>
          <w:b/>
          <w:bCs/>
          <w:color w:val="000000" w:themeColor="text1"/>
          <w:sz w:val="26"/>
          <w:szCs w:val="26"/>
        </w:rPr>
      </w:pPr>
      <w:r>
        <w:rPr>
          <w:rFonts w:ascii="Cambria" w:hAnsi="Cambria"/>
          <w:b/>
          <w:bCs/>
          <w:noProof/>
          <w:color w:val="000000" w:themeColor="text1"/>
          <w:sz w:val="26"/>
          <w:szCs w:val="26"/>
        </w:rPr>
        <w:drawing>
          <wp:inline distT="0" distB="0" distL="0" distR="0" wp14:anchorId="515ABC66" wp14:editId="6C4B9F31">
            <wp:extent cx="5972505" cy="8444306"/>
            <wp:effectExtent l="19050" t="19050" r="28575" b="13970"/>
            <wp:docPr id="30" name="Рисунок 30" descr="Q:\ЕГЭ\2019\город\Акт об удалении участника ИС-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Q:\ЕГЭ\2019\город\Акт об удалении участника ИС-9.jpg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6827" cy="845041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sectPr w:rsidR="00E0434A" w:rsidSect="00EF0281">
      <w:pgSz w:w="11906" w:h="16838"/>
      <w:pgMar w:top="709" w:right="850" w:bottom="1134" w:left="1276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9CD8A23" w14:textId="77777777" w:rsidR="005832B9" w:rsidRDefault="005832B9" w:rsidP="005C21EF">
      <w:r>
        <w:separator/>
      </w:r>
    </w:p>
  </w:endnote>
  <w:endnote w:type="continuationSeparator" w:id="0">
    <w:p w14:paraId="340473BD" w14:textId="77777777" w:rsidR="005832B9" w:rsidRDefault="005832B9" w:rsidP="005C21E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C640E9" w14:textId="37796A24" w:rsidR="005832B9" w:rsidRDefault="005832B9">
    <w:pPr>
      <w:pStyle w:val="af7"/>
      <w:jc w:val="right"/>
    </w:pPr>
    <w:r>
      <w:rPr>
        <w:noProof/>
      </w:rPr>
      <w:fldChar w:fldCharType="begin"/>
    </w:r>
    <w:r>
      <w:rPr>
        <w:noProof/>
      </w:rPr>
      <w:instrText>PAGE   \* MERGEFORMAT</w:instrText>
    </w:r>
    <w:r>
      <w:rPr>
        <w:noProof/>
      </w:rPr>
      <w:fldChar w:fldCharType="separate"/>
    </w:r>
    <w:r w:rsidR="00AA3A68">
      <w:rPr>
        <w:noProof/>
      </w:rPr>
      <w:t>17</w:t>
    </w:r>
    <w:r>
      <w:rPr>
        <w:noProof/>
      </w:rPr>
      <w:fldChar w:fldCharType="end"/>
    </w:r>
  </w:p>
  <w:p w14:paraId="50B4EC22" w14:textId="77777777" w:rsidR="005832B9" w:rsidRDefault="005832B9">
    <w:pPr>
      <w:pStyle w:val="af7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44EBA48" w14:textId="1D17F6EC" w:rsidR="005832B9" w:rsidRDefault="005832B9">
    <w:pPr>
      <w:pStyle w:val="af7"/>
      <w:jc w:val="right"/>
    </w:pPr>
    <w:r>
      <w:rPr>
        <w:noProof/>
      </w:rPr>
      <w:fldChar w:fldCharType="begin"/>
    </w:r>
    <w:r>
      <w:rPr>
        <w:noProof/>
      </w:rPr>
      <w:instrText>PAGE   \* MERGEFORMAT</w:instrText>
    </w:r>
    <w:r>
      <w:rPr>
        <w:noProof/>
      </w:rPr>
      <w:fldChar w:fldCharType="separate"/>
    </w:r>
    <w:r w:rsidR="00AA3A68">
      <w:rPr>
        <w:noProof/>
      </w:rPr>
      <w:t>28</w:t>
    </w:r>
    <w:r>
      <w:rPr>
        <w:noProof/>
      </w:rPr>
      <w:fldChar w:fldCharType="end"/>
    </w:r>
  </w:p>
  <w:p w14:paraId="1B4D2A3C" w14:textId="77777777" w:rsidR="005832B9" w:rsidRDefault="005832B9">
    <w:pPr>
      <w:pStyle w:val="af7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9634441" w14:textId="77777777" w:rsidR="005832B9" w:rsidRDefault="005832B9">
    <w:pPr>
      <w:pStyle w:val="af7"/>
      <w:jc w:val="right"/>
    </w:pPr>
  </w:p>
  <w:p w14:paraId="203E51C0" w14:textId="77777777" w:rsidR="005832B9" w:rsidRDefault="005832B9">
    <w:pPr>
      <w:pStyle w:val="af7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8D23F66" w14:textId="4ADF92EE" w:rsidR="005832B9" w:rsidRDefault="005832B9">
    <w:pPr>
      <w:pStyle w:val="af7"/>
      <w:jc w:val="right"/>
    </w:pPr>
    <w:r>
      <w:rPr>
        <w:noProof/>
      </w:rPr>
      <w:fldChar w:fldCharType="begin"/>
    </w:r>
    <w:r>
      <w:rPr>
        <w:noProof/>
      </w:rPr>
      <w:instrText>PAGE   \* MERGEFORMAT</w:instrText>
    </w:r>
    <w:r>
      <w:rPr>
        <w:noProof/>
      </w:rPr>
      <w:fldChar w:fldCharType="separate"/>
    </w:r>
    <w:r w:rsidR="00AA3A68">
      <w:rPr>
        <w:noProof/>
      </w:rPr>
      <w:t>48</w:t>
    </w:r>
    <w:r>
      <w:rPr>
        <w:noProof/>
      </w:rPr>
      <w:fldChar w:fldCharType="end"/>
    </w:r>
  </w:p>
  <w:p w14:paraId="74D6F389" w14:textId="77777777" w:rsidR="005832B9" w:rsidRDefault="005832B9">
    <w:pPr>
      <w:pStyle w:val="af7"/>
    </w:pPr>
  </w:p>
  <w:p w14:paraId="129CAF5C" w14:textId="77777777" w:rsidR="005832B9" w:rsidRDefault="005832B9"/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779E78A" w14:textId="77777777" w:rsidR="005832B9" w:rsidRDefault="005832B9">
    <w:pPr>
      <w:pStyle w:val="af7"/>
      <w:jc w:val="right"/>
    </w:pPr>
  </w:p>
  <w:p w14:paraId="0AB45F58" w14:textId="77777777" w:rsidR="005832B9" w:rsidRDefault="005832B9">
    <w:pPr>
      <w:pStyle w:val="af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E11FC24" w14:textId="77777777" w:rsidR="005832B9" w:rsidRDefault="005832B9" w:rsidP="005C21EF">
      <w:r>
        <w:separator/>
      </w:r>
    </w:p>
  </w:footnote>
  <w:footnote w:type="continuationSeparator" w:id="0">
    <w:p w14:paraId="0A8629B2" w14:textId="77777777" w:rsidR="005832B9" w:rsidRDefault="005832B9" w:rsidP="005C21EF">
      <w:r>
        <w:continuationSeparator/>
      </w:r>
    </w:p>
  </w:footnote>
  <w:footnote w:id="1">
    <w:p w14:paraId="14A6ED57" w14:textId="77777777" w:rsidR="005832B9" w:rsidRDefault="005832B9" w:rsidP="00052E28">
      <w:pPr>
        <w:pStyle w:val="aff1"/>
        <w:jc w:val="both"/>
      </w:pPr>
      <w:r>
        <w:rPr>
          <w:rStyle w:val="ac"/>
        </w:rPr>
        <w:footnoteRef/>
      </w:r>
      <w:r w:rsidRPr="005A5B80">
        <w:rPr>
          <w:sz w:val="20"/>
        </w:rPr>
        <w:t xml:space="preserve">СанПиН 2.4.2.2821-10 «Санитарно-эпидемиологические требования к условиям и организации обучения в общеобразовательных учреждениях» вместе с «СанПиН 2.4.2.2821-10. Санитарно-эпидемиологические требования к условиям и организации обучения в общеобразовательных организациях. Санитарно-эпидемиологические правила и нормативы», утвержденные постановлением Главного государственного санитарного врача Российской Федерацииот 29 декабря 2010 г. № 189 (зарегистрирован Министерством юстиции Российской Федерации3 марта 2011 г., регистрационный № 19993), с изменениями, внесенными постановлениями Главного государственного санитарного врача Российской Федерации от 29 июня 2011 г. № 85 (зарегистрирован Министерством юстиции Российской Федерации 15 декабря 2011 г.,регистрационный № 22637), от 25 декабря 2013 г. № 72 (зарегистрирован Министерством юстиции Российской Федерации 27 марта 2014 г., регистрационный № 31751), от 24 ноября 2015 г. № 81 (зарегистрирован Министерством юстиции Российской Федерации 18 декабря 2015 г., регистрационный № 40154). </w:t>
      </w:r>
    </w:p>
    <w:p w14:paraId="62EBF04E" w14:textId="77777777" w:rsidR="005832B9" w:rsidRDefault="005832B9" w:rsidP="00052E28">
      <w:pPr>
        <w:pStyle w:val="aa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F539CFE" w14:textId="191F8B33" w:rsidR="005832B9" w:rsidRPr="005736EA" w:rsidRDefault="005832B9" w:rsidP="005736EA">
    <w:pPr>
      <w:jc w:val="center"/>
      <w:rPr>
        <w:sz w:val="22"/>
        <w:szCs w:val="22"/>
      </w:rPr>
    </w:pPr>
    <w:r w:rsidRPr="005736EA">
      <w:rPr>
        <w:sz w:val="22"/>
        <w:szCs w:val="22"/>
      </w:rPr>
      <w:t>Государственное бюджетное учреждение дополнительного профессионального образования</w:t>
    </w:r>
  </w:p>
  <w:p w14:paraId="15BA6556" w14:textId="77777777" w:rsidR="005832B9" w:rsidRPr="005736EA" w:rsidRDefault="005832B9" w:rsidP="005736EA">
    <w:pPr>
      <w:jc w:val="center"/>
      <w:rPr>
        <w:sz w:val="22"/>
        <w:szCs w:val="22"/>
      </w:rPr>
    </w:pPr>
    <w:r w:rsidRPr="005736EA">
      <w:rPr>
        <w:sz w:val="22"/>
        <w:szCs w:val="22"/>
      </w:rPr>
      <w:t xml:space="preserve">«Санкт-Петербургский центр оценки качества образования </w:t>
    </w:r>
  </w:p>
  <w:p w14:paraId="2ACE5C66" w14:textId="77777777" w:rsidR="005832B9" w:rsidRPr="005736EA" w:rsidRDefault="005832B9" w:rsidP="005736EA">
    <w:pPr>
      <w:jc w:val="center"/>
      <w:rPr>
        <w:sz w:val="22"/>
        <w:szCs w:val="22"/>
      </w:rPr>
    </w:pPr>
    <w:r w:rsidRPr="005736EA">
      <w:rPr>
        <w:sz w:val="22"/>
        <w:szCs w:val="22"/>
      </w:rPr>
      <w:t xml:space="preserve">и информационных технологий» </w:t>
    </w:r>
  </w:p>
  <w:p w14:paraId="49BB8BD2" w14:textId="77777777" w:rsidR="005832B9" w:rsidRPr="005736EA" w:rsidRDefault="005832B9" w:rsidP="005736EA">
    <w:pPr>
      <w:jc w:val="center"/>
      <w:rPr>
        <w:sz w:val="22"/>
        <w:szCs w:val="22"/>
      </w:rPr>
    </w:pPr>
    <w:r w:rsidRPr="005736EA">
      <w:rPr>
        <w:sz w:val="22"/>
        <w:szCs w:val="22"/>
      </w:rPr>
      <w:t>(ГБУ ДПО «СПбЦОКОиИТ»)</w:t>
    </w:r>
  </w:p>
  <w:p w14:paraId="7908F28E" w14:textId="3C40B2FE" w:rsidR="005832B9" w:rsidRDefault="005832B9">
    <w:pPr>
      <w:pStyle w:val="af5"/>
    </w:pPr>
  </w:p>
  <w:p w14:paraId="24F407A5" w14:textId="77777777" w:rsidR="005832B9" w:rsidRDefault="005832B9">
    <w:pPr>
      <w:pStyle w:val="af5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D643B3C" w14:textId="77777777" w:rsidR="005832B9" w:rsidRDefault="005832B9" w:rsidP="006C290B">
    <w:pPr>
      <w:pStyle w:val="af5"/>
      <w:jc w:val="right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3192DC4" w14:textId="77777777" w:rsidR="005832B9" w:rsidRDefault="005832B9" w:rsidP="006C290B">
    <w:pPr>
      <w:pStyle w:val="af5"/>
      <w:jc w:val="right"/>
    </w:pPr>
  </w:p>
  <w:p w14:paraId="41FA598A" w14:textId="77777777" w:rsidR="005832B9" w:rsidRDefault="005832B9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9"/>
    <w:multiLevelType w:val="singleLevel"/>
    <w:tmpl w:val="D364390A"/>
    <w:lvl w:ilvl="0">
      <w:start w:val="1"/>
      <w:numFmt w:val="bullet"/>
      <w:pStyle w:val="a"/>
      <w:lvlText w:val="–"/>
      <w:lvlJc w:val="left"/>
      <w:pPr>
        <w:ind w:left="1069" w:hanging="360"/>
      </w:pPr>
      <w:rPr>
        <w:rFonts w:ascii="Times New Roman" w:hAnsi="Times New Roman" w:cs="Times New Roman" w:hint="default"/>
        <w:color w:val="auto"/>
      </w:rPr>
    </w:lvl>
  </w:abstractNum>
  <w:abstractNum w:abstractNumId="1" w15:restartNumberingAfterBreak="0">
    <w:nsid w:val="0603550B"/>
    <w:multiLevelType w:val="hybridMultilevel"/>
    <w:tmpl w:val="83B2B9F8"/>
    <w:lvl w:ilvl="0" w:tplc="CC14A25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11522BB3"/>
    <w:multiLevelType w:val="hybridMultilevel"/>
    <w:tmpl w:val="7316B256"/>
    <w:lvl w:ilvl="0" w:tplc="36AA7EA0">
      <w:start w:val="1"/>
      <w:numFmt w:val="decimal"/>
      <w:lvlText w:val="%1."/>
      <w:lvlJc w:val="left"/>
      <w:pPr>
        <w:ind w:left="1495" w:hanging="360"/>
      </w:pPr>
      <w:rPr>
        <w:rFonts w:cs="Times New Roman"/>
        <w:b w:val="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" w15:restartNumberingAfterBreak="0">
    <w:nsid w:val="147C0030"/>
    <w:multiLevelType w:val="hybridMultilevel"/>
    <w:tmpl w:val="D35E5A5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14DF633D"/>
    <w:multiLevelType w:val="multilevel"/>
    <w:tmpl w:val="E086114A"/>
    <w:lvl w:ilvl="0">
      <w:start w:val="1"/>
      <w:numFmt w:val="bullet"/>
      <w:lvlText w:val=""/>
      <w:lvlJc w:val="left"/>
      <w:pPr>
        <w:ind w:left="1211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194A6AF2"/>
    <w:multiLevelType w:val="multilevel"/>
    <w:tmpl w:val="1CE035EC"/>
    <w:lvl w:ilvl="0">
      <w:start w:val="9"/>
      <w:numFmt w:val="decimal"/>
      <w:lvlText w:val="%1."/>
      <w:lvlJc w:val="left"/>
      <w:pPr>
        <w:ind w:left="400" w:hanging="40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2135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5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32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7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51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993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70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480" w:hanging="2160"/>
      </w:pPr>
      <w:rPr>
        <w:rFonts w:hint="default"/>
      </w:rPr>
    </w:lvl>
  </w:abstractNum>
  <w:abstractNum w:abstractNumId="6" w15:restartNumberingAfterBreak="0">
    <w:nsid w:val="1AFA2E5E"/>
    <w:multiLevelType w:val="multilevel"/>
    <w:tmpl w:val="B0FA12A2"/>
    <w:lvl w:ilvl="0">
      <w:start w:val="1"/>
      <w:numFmt w:val="decimal"/>
      <w:pStyle w:val="1"/>
      <w:lvlText w:val="%1."/>
      <w:lvlJc w:val="left"/>
      <w:pPr>
        <w:ind w:left="360" w:hanging="360"/>
      </w:pPr>
    </w:lvl>
    <w:lvl w:ilvl="1">
      <w:start w:val="1"/>
      <w:numFmt w:val="decimal"/>
      <w:pStyle w:val="2"/>
      <w:lvlText w:val="%1.%2."/>
      <w:lvlJc w:val="left"/>
      <w:pPr>
        <w:ind w:left="1000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1B71774E"/>
    <w:multiLevelType w:val="multilevel"/>
    <w:tmpl w:val="34305C4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6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4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60" w:hanging="2520"/>
      </w:pPr>
      <w:rPr>
        <w:rFonts w:hint="default"/>
      </w:rPr>
    </w:lvl>
  </w:abstractNum>
  <w:abstractNum w:abstractNumId="8" w15:restartNumberingAfterBreak="0">
    <w:nsid w:val="1D1C7EB8"/>
    <w:multiLevelType w:val="hybridMultilevel"/>
    <w:tmpl w:val="C22A570A"/>
    <w:lvl w:ilvl="0" w:tplc="D756BE5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 w15:restartNumberingAfterBreak="0">
    <w:nsid w:val="1F314CAC"/>
    <w:multiLevelType w:val="hybridMultilevel"/>
    <w:tmpl w:val="3A4AA60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23A22987"/>
    <w:multiLevelType w:val="hybridMultilevel"/>
    <w:tmpl w:val="D5606FD4"/>
    <w:lvl w:ilvl="0" w:tplc="CC14A25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A3279FA"/>
    <w:multiLevelType w:val="hybridMultilevel"/>
    <w:tmpl w:val="629A09B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D526EE4"/>
    <w:multiLevelType w:val="hybridMultilevel"/>
    <w:tmpl w:val="D324AD94"/>
    <w:lvl w:ilvl="0" w:tplc="BC34B5C2">
      <w:start w:val="1"/>
      <w:numFmt w:val="decimal"/>
      <w:lvlText w:val="%1."/>
      <w:lvlJc w:val="left"/>
      <w:pPr>
        <w:ind w:left="1495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3" w15:restartNumberingAfterBreak="0">
    <w:nsid w:val="36EB0265"/>
    <w:multiLevelType w:val="hybridMultilevel"/>
    <w:tmpl w:val="F6607F66"/>
    <w:lvl w:ilvl="0" w:tplc="CC14A25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37F45C2B"/>
    <w:multiLevelType w:val="hybridMultilevel"/>
    <w:tmpl w:val="AF64004A"/>
    <w:lvl w:ilvl="0" w:tplc="7B9CA8C0">
      <w:start w:val="1"/>
      <w:numFmt w:val="decimal"/>
      <w:lvlText w:val="%1."/>
      <w:lvlJc w:val="left"/>
      <w:pPr>
        <w:ind w:left="1069" w:hanging="360"/>
      </w:pPr>
      <w:rPr>
        <w:rFonts w:cs="Times New Roman"/>
        <w:b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5" w15:restartNumberingAfterBreak="0">
    <w:nsid w:val="3C1823CD"/>
    <w:multiLevelType w:val="hybridMultilevel"/>
    <w:tmpl w:val="4D123006"/>
    <w:lvl w:ilvl="0" w:tplc="CC14A25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3EB72D21"/>
    <w:multiLevelType w:val="hybridMultilevel"/>
    <w:tmpl w:val="839C74CA"/>
    <w:lvl w:ilvl="0" w:tplc="7FBCE3A2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7" w15:restartNumberingAfterBreak="0">
    <w:nsid w:val="48CF7CDC"/>
    <w:multiLevelType w:val="hybridMultilevel"/>
    <w:tmpl w:val="F35838CA"/>
    <w:lvl w:ilvl="0" w:tplc="0419000F">
      <w:start w:val="1"/>
      <w:numFmt w:val="decimal"/>
      <w:pStyle w:val="41"/>
      <w:lvlText w:val="5.%1."/>
      <w:lvlJc w:val="left"/>
      <w:pPr>
        <w:ind w:left="720" w:hanging="360"/>
      </w:pPr>
      <w:rPr>
        <w:rFonts w:cs="Times New Roman" w:hint="default"/>
        <w:b/>
        <w:i w:val="0"/>
      </w:rPr>
    </w:lvl>
    <w:lvl w:ilvl="1" w:tplc="5C22EA64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8" w15:restartNumberingAfterBreak="0">
    <w:nsid w:val="48DB3875"/>
    <w:multiLevelType w:val="hybridMultilevel"/>
    <w:tmpl w:val="537AD19A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9" w15:restartNumberingAfterBreak="0">
    <w:nsid w:val="4EA60F28"/>
    <w:multiLevelType w:val="multilevel"/>
    <w:tmpl w:val="A4F25DC2"/>
    <w:lvl w:ilvl="0">
      <w:start w:val="5"/>
      <w:numFmt w:val="decimal"/>
      <w:lvlText w:val="%1."/>
      <w:lvlJc w:val="left"/>
      <w:pPr>
        <w:ind w:left="1525" w:hanging="39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1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7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480" w:hanging="1800"/>
      </w:pPr>
      <w:rPr>
        <w:rFonts w:hint="default"/>
      </w:rPr>
    </w:lvl>
  </w:abstractNum>
  <w:abstractNum w:abstractNumId="20" w15:restartNumberingAfterBreak="0">
    <w:nsid w:val="5C9D3364"/>
    <w:multiLevelType w:val="hybridMultilevel"/>
    <w:tmpl w:val="A2FC080A"/>
    <w:lvl w:ilvl="0" w:tplc="CC14A25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5FB85F5B"/>
    <w:multiLevelType w:val="multilevel"/>
    <w:tmpl w:val="03646D64"/>
    <w:lvl w:ilvl="0">
      <w:start w:val="8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00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5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32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7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51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993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70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120" w:hanging="1800"/>
      </w:pPr>
      <w:rPr>
        <w:rFonts w:hint="default"/>
      </w:rPr>
    </w:lvl>
  </w:abstractNum>
  <w:abstractNum w:abstractNumId="22" w15:restartNumberingAfterBreak="0">
    <w:nsid w:val="615E2416"/>
    <w:multiLevelType w:val="multilevel"/>
    <w:tmpl w:val="22603C84"/>
    <w:lvl w:ilvl="0">
      <w:start w:val="1"/>
      <w:numFmt w:val="decimal"/>
      <w:pStyle w:val="10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isLgl/>
      <w:lvlText w:val="%1.%2."/>
      <w:lvlJc w:val="left"/>
      <w:pPr>
        <w:ind w:left="1287" w:hanging="720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ind w:left="1789" w:hanging="1080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2149" w:hanging="144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2509" w:hanging="180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2509" w:hanging="180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2869" w:hanging="2160"/>
      </w:pPr>
      <w:rPr>
        <w:rFonts w:cs="Times New Roman" w:hint="default"/>
      </w:rPr>
    </w:lvl>
  </w:abstractNum>
  <w:abstractNum w:abstractNumId="23" w15:restartNumberingAfterBreak="0">
    <w:nsid w:val="65E424A1"/>
    <w:multiLevelType w:val="hybridMultilevel"/>
    <w:tmpl w:val="A74229C2"/>
    <w:lvl w:ilvl="0" w:tplc="7A14C5C4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4" w15:restartNumberingAfterBreak="0">
    <w:nsid w:val="75C1325D"/>
    <w:multiLevelType w:val="hybridMultilevel"/>
    <w:tmpl w:val="870EBDE2"/>
    <w:lvl w:ilvl="0" w:tplc="FDE841D2">
      <w:start w:val="6"/>
      <w:numFmt w:val="decimal"/>
      <w:lvlText w:val="%1."/>
      <w:lvlJc w:val="left"/>
      <w:pPr>
        <w:ind w:left="927" w:hanging="360"/>
      </w:pPr>
      <w:rPr>
        <w:rFonts w:hint="default"/>
        <w:b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2"/>
  </w:num>
  <w:num w:numId="2">
    <w:abstractNumId w:val="17"/>
  </w:num>
  <w:num w:numId="3">
    <w:abstractNumId w:val="4"/>
  </w:num>
  <w:num w:numId="4">
    <w:abstractNumId w:val="7"/>
  </w:num>
  <w:num w:numId="5">
    <w:abstractNumId w:val="18"/>
  </w:num>
  <w:num w:numId="6">
    <w:abstractNumId w:val="9"/>
  </w:num>
  <w:num w:numId="7">
    <w:abstractNumId w:val="8"/>
  </w:num>
  <w:num w:numId="8">
    <w:abstractNumId w:val="0"/>
  </w:num>
  <w:num w:numId="9">
    <w:abstractNumId w:val="14"/>
  </w:num>
  <w:num w:numId="10">
    <w:abstractNumId w:val="19"/>
  </w:num>
  <w:num w:numId="11">
    <w:abstractNumId w:val="21"/>
  </w:num>
  <w:num w:numId="12">
    <w:abstractNumId w:val="15"/>
  </w:num>
  <w:num w:numId="13">
    <w:abstractNumId w:val="13"/>
  </w:num>
  <w:num w:numId="14">
    <w:abstractNumId w:val="20"/>
  </w:num>
  <w:num w:numId="15">
    <w:abstractNumId w:val="1"/>
  </w:num>
  <w:num w:numId="16">
    <w:abstractNumId w:val="10"/>
  </w:num>
  <w:num w:numId="17">
    <w:abstractNumId w:val="5"/>
  </w:num>
  <w:num w:numId="18">
    <w:abstractNumId w:val="6"/>
  </w:num>
  <w:num w:numId="19">
    <w:abstractNumId w:val="23"/>
  </w:num>
  <w:num w:numId="20">
    <w:abstractNumId w:val="16"/>
  </w:num>
  <w:num w:numId="21">
    <w:abstractNumId w:val="12"/>
  </w:num>
  <w:num w:numId="22">
    <w:abstractNumId w:val="2"/>
  </w:num>
  <w:num w:numId="23">
    <w:abstractNumId w:val="24"/>
  </w:num>
  <w:num w:numId="24">
    <w:abstractNumId w:val="6"/>
  </w:num>
  <w:num w:numId="25">
    <w:abstractNumId w:val="6"/>
  </w:num>
  <w:num w:numId="26">
    <w:abstractNumId w:val="6"/>
  </w:num>
  <w:num w:numId="27">
    <w:abstractNumId w:val="6"/>
  </w:num>
  <w:num w:numId="28">
    <w:abstractNumId w:val="6"/>
  </w:num>
  <w:num w:numId="29">
    <w:abstractNumId w:val="6"/>
  </w:num>
  <w:num w:numId="30">
    <w:abstractNumId w:val="6"/>
  </w:num>
  <w:num w:numId="31">
    <w:abstractNumId w:val="6"/>
  </w:num>
  <w:num w:numId="32">
    <w:abstractNumId w:val="6"/>
  </w:num>
  <w:num w:numId="33">
    <w:abstractNumId w:val="6"/>
  </w:num>
  <w:num w:numId="34">
    <w:abstractNumId w:val="6"/>
  </w:num>
  <w:num w:numId="35">
    <w:abstractNumId w:val="11"/>
  </w:num>
  <w:num w:numId="36">
    <w:abstractNumId w:val="3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cumentProtection w:edit="readOnly" w:formatting="1" w:enforcement="0"/>
  <w:defaultTabStop w:val="708"/>
  <w:characterSpacingControl w:val="doNotCompress"/>
  <w:hdrShapeDefaults>
    <o:shapedefaults v:ext="edit" spidmax="5939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80171"/>
    <w:rsid w:val="00002611"/>
    <w:rsid w:val="00002ECB"/>
    <w:rsid w:val="00003910"/>
    <w:rsid w:val="00004FCA"/>
    <w:rsid w:val="000058DA"/>
    <w:rsid w:val="00005C60"/>
    <w:rsid w:val="000074E1"/>
    <w:rsid w:val="00015233"/>
    <w:rsid w:val="000156D9"/>
    <w:rsid w:val="00015F93"/>
    <w:rsid w:val="00017CE9"/>
    <w:rsid w:val="000200AD"/>
    <w:rsid w:val="00024055"/>
    <w:rsid w:val="000270DC"/>
    <w:rsid w:val="000310C8"/>
    <w:rsid w:val="00031DE0"/>
    <w:rsid w:val="000322B1"/>
    <w:rsid w:val="00032710"/>
    <w:rsid w:val="000343B1"/>
    <w:rsid w:val="00036054"/>
    <w:rsid w:val="00037EAB"/>
    <w:rsid w:val="0004023B"/>
    <w:rsid w:val="00040306"/>
    <w:rsid w:val="00040C47"/>
    <w:rsid w:val="000445FC"/>
    <w:rsid w:val="00044C8A"/>
    <w:rsid w:val="00046664"/>
    <w:rsid w:val="0005207E"/>
    <w:rsid w:val="000523A1"/>
    <w:rsid w:val="00052A9D"/>
    <w:rsid w:val="00052E28"/>
    <w:rsid w:val="00057AD6"/>
    <w:rsid w:val="00060185"/>
    <w:rsid w:val="00062582"/>
    <w:rsid w:val="000625B0"/>
    <w:rsid w:val="000634E8"/>
    <w:rsid w:val="0006357B"/>
    <w:rsid w:val="00063C3A"/>
    <w:rsid w:val="00064106"/>
    <w:rsid w:val="0006529B"/>
    <w:rsid w:val="00071DC3"/>
    <w:rsid w:val="0007225F"/>
    <w:rsid w:val="00072E4D"/>
    <w:rsid w:val="00076246"/>
    <w:rsid w:val="00081258"/>
    <w:rsid w:val="00085AC6"/>
    <w:rsid w:val="00087E8D"/>
    <w:rsid w:val="000908A3"/>
    <w:rsid w:val="000A10F8"/>
    <w:rsid w:val="000A1249"/>
    <w:rsid w:val="000A3329"/>
    <w:rsid w:val="000A4C09"/>
    <w:rsid w:val="000A58A2"/>
    <w:rsid w:val="000A7EC4"/>
    <w:rsid w:val="000B3BD2"/>
    <w:rsid w:val="000B4016"/>
    <w:rsid w:val="000B4562"/>
    <w:rsid w:val="000B4C83"/>
    <w:rsid w:val="000B6A38"/>
    <w:rsid w:val="000B6A4D"/>
    <w:rsid w:val="000C44BB"/>
    <w:rsid w:val="000C6ECE"/>
    <w:rsid w:val="000C767D"/>
    <w:rsid w:val="000D61AB"/>
    <w:rsid w:val="000E1043"/>
    <w:rsid w:val="000E3193"/>
    <w:rsid w:val="000E44D2"/>
    <w:rsid w:val="000E4936"/>
    <w:rsid w:val="000E4F32"/>
    <w:rsid w:val="000E7EC4"/>
    <w:rsid w:val="000F1C44"/>
    <w:rsid w:val="000F3153"/>
    <w:rsid w:val="000F354E"/>
    <w:rsid w:val="000F36EC"/>
    <w:rsid w:val="000F394E"/>
    <w:rsid w:val="000F40E6"/>
    <w:rsid w:val="0010140B"/>
    <w:rsid w:val="0011134B"/>
    <w:rsid w:val="00111B28"/>
    <w:rsid w:val="0011223B"/>
    <w:rsid w:val="001131C5"/>
    <w:rsid w:val="00114085"/>
    <w:rsid w:val="00114CDB"/>
    <w:rsid w:val="001168BB"/>
    <w:rsid w:val="00120479"/>
    <w:rsid w:val="00120B7B"/>
    <w:rsid w:val="00122039"/>
    <w:rsid w:val="00123B20"/>
    <w:rsid w:val="0012411E"/>
    <w:rsid w:val="0012469F"/>
    <w:rsid w:val="00125671"/>
    <w:rsid w:val="00127002"/>
    <w:rsid w:val="00127285"/>
    <w:rsid w:val="001275BF"/>
    <w:rsid w:val="00130DEC"/>
    <w:rsid w:val="00134515"/>
    <w:rsid w:val="00137D86"/>
    <w:rsid w:val="00140F08"/>
    <w:rsid w:val="00141C6D"/>
    <w:rsid w:val="001422DD"/>
    <w:rsid w:val="00147828"/>
    <w:rsid w:val="00147A0E"/>
    <w:rsid w:val="001502CD"/>
    <w:rsid w:val="00150CA0"/>
    <w:rsid w:val="00152407"/>
    <w:rsid w:val="001549D4"/>
    <w:rsid w:val="00154D6C"/>
    <w:rsid w:val="0015523A"/>
    <w:rsid w:val="00155268"/>
    <w:rsid w:val="001554A0"/>
    <w:rsid w:val="0015557C"/>
    <w:rsid w:val="00156814"/>
    <w:rsid w:val="0016031B"/>
    <w:rsid w:val="00164427"/>
    <w:rsid w:val="00165F5E"/>
    <w:rsid w:val="00171E26"/>
    <w:rsid w:val="00172E52"/>
    <w:rsid w:val="00173B0B"/>
    <w:rsid w:val="00174255"/>
    <w:rsid w:val="001773C4"/>
    <w:rsid w:val="00183528"/>
    <w:rsid w:val="00187A0B"/>
    <w:rsid w:val="00187EB1"/>
    <w:rsid w:val="0019269D"/>
    <w:rsid w:val="00196D06"/>
    <w:rsid w:val="00197E12"/>
    <w:rsid w:val="00197FCE"/>
    <w:rsid w:val="001A0669"/>
    <w:rsid w:val="001A355D"/>
    <w:rsid w:val="001A604A"/>
    <w:rsid w:val="001A60D2"/>
    <w:rsid w:val="001A749B"/>
    <w:rsid w:val="001B0347"/>
    <w:rsid w:val="001B0C34"/>
    <w:rsid w:val="001B4E23"/>
    <w:rsid w:val="001B526D"/>
    <w:rsid w:val="001B6806"/>
    <w:rsid w:val="001B70EC"/>
    <w:rsid w:val="001C06A0"/>
    <w:rsid w:val="001C0AB4"/>
    <w:rsid w:val="001C1EC2"/>
    <w:rsid w:val="001C40A0"/>
    <w:rsid w:val="001C42EC"/>
    <w:rsid w:val="001C5DC9"/>
    <w:rsid w:val="001C6CC4"/>
    <w:rsid w:val="001C76FE"/>
    <w:rsid w:val="001C7FE7"/>
    <w:rsid w:val="001D12A0"/>
    <w:rsid w:val="001D4BF7"/>
    <w:rsid w:val="001D5051"/>
    <w:rsid w:val="001D54CD"/>
    <w:rsid w:val="001E003B"/>
    <w:rsid w:val="001E01A4"/>
    <w:rsid w:val="001E024D"/>
    <w:rsid w:val="001E3C52"/>
    <w:rsid w:val="001E469F"/>
    <w:rsid w:val="001E646C"/>
    <w:rsid w:val="001E7024"/>
    <w:rsid w:val="001E7F27"/>
    <w:rsid w:val="001F1BA5"/>
    <w:rsid w:val="001F6508"/>
    <w:rsid w:val="001F7D57"/>
    <w:rsid w:val="00201E32"/>
    <w:rsid w:val="0020285A"/>
    <w:rsid w:val="002108F2"/>
    <w:rsid w:val="00210BE1"/>
    <w:rsid w:val="00213BCF"/>
    <w:rsid w:val="002174A7"/>
    <w:rsid w:val="00220693"/>
    <w:rsid w:val="00221182"/>
    <w:rsid w:val="0022219A"/>
    <w:rsid w:val="00222B1B"/>
    <w:rsid w:val="00224A94"/>
    <w:rsid w:val="00225EE1"/>
    <w:rsid w:val="0022707A"/>
    <w:rsid w:val="002301AC"/>
    <w:rsid w:val="00231DEC"/>
    <w:rsid w:val="0023257D"/>
    <w:rsid w:val="00234496"/>
    <w:rsid w:val="00244BC0"/>
    <w:rsid w:val="00246FC8"/>
    <w:rsid w:val="00247937"/>
    <w:rsid w:val="00247E3D"/>
    <w:rsid w:val="002506EE"/>
    <w:rsid w:val="00250A46"/>
    <w:rsid w:val="00250BD2"/>
    <w:rsid w:val="00251EF5"/>
    <w:rsid w:val="00252C4C"/>
    <w:rsid w:val="002602F9"/>
    <w:rsid w:val="00260629"/>
    <w:rsid w:val="00260CD0"/>
    <w:rsid w:val="00262C8E"/>
    <w:rsid w:val="00263374"/>
    <w:rsid w:val="00264C11"/>
    <w:rsid w:val="0027111F"/>
    <w:rsid w:val="002749C8"/>
    <w:rsid w:val="002765BD"/>
    <w:rsid w:val="00276759"/>
    <w:rsid w:val="002779A6"/>
    <w:rsid w:val="002856FF"/>
    <w:rsid w:val="00286125"/>
    <w:rsid w:val="002933C9"/>
    <w:rsid w:val="00295EAB"/>
    <w:rsid w:val="00297E68"/>
    <w:rsid w:val="00297F4B"/>
    <w:rsid w:val="002A3635"/>
    <w:rsid w:val="002A46CB"/>
    <w:rsid w:val="002A5095"/>
    <w:rsid w:val="002A5D96"/>
    <w:rsid w:val="002A6B7A"/>
    <w:rsid w:val="002A71A8"/>
    <w:rsid w:val="002B016D"/>
    <w:rsid w:val="002B1A56"/>
    <w:rsid w:val="002B1F4A"/>
    <w:rsid w:val="002B207A"/>
    <w:rsid w:val="002B247E"/>
    <w:rsid w:val="002B2778"/>
    <w:rsid w:val="002B464F"/>
    <w:rsid w:val="002B47D1"/>
    <w:rsid w:val="002B57E4"/>
    <w:rsid w:val="002B7A15"/>
    <w:rsid w:val="002B7BAE"/>
    <w:rsid w:val="002C30FF"/>
    <w:rsid w:val="002C36AE"/>
    <w:rsid w:val="002D1A47"/>
    <w:rsid w:val="002D32BD"/>
    <w:rsid w:val="002D449F"/>
    <w:rsid w:val="002D5038"/>
    <w:rsid w:val="002D5FD4"/>
    <w:rsid w:val="002D647A"/>
    <w:rsid w:val="002E031A"/>
    <w:rsid w:val="002E04B6"/>
    <w:rsid w:val="002E357D"/>
    <w:rsid w:val="002E37DB"/>
    <w:rsid w:val="002E3A5C"/>
    <w:rsid w:val="002E5F56"/>
    <w:rsid w:val="002E6C40"/>
    <w:rsid w:val="002E75C7"/>
    <w:rsid w:val="002E7D07"/>
    <w:rsid w:val="002F17F1"/>
    <w:rsid w:val="002F5E1C"/>
    <w:rsid w:val="002F6721"/>
    <w:rsid w:val="00300BDB"/>
    <w:rsid w:val="003012A5"/>
    <w:rsid w:val="003043D9"/>
    <w:rsid w:val="00304481"/>
    <w:rsid w:val="00306595"/>
    <w:rsid w:val="003067A4"/>
    <w:rsid w:val="0030710E"/>
    <w:rsid w:val="00307A62"/>
    <w:rsid w:val="00310238"/>
    <w:rsid w:val="0031031E"/>
    <w:rsid w:val="00311A1A"/>
    <w:rsid w:val="003162A1"/>
    <w:rsid w:val="00316A1E"/>
    <w:rsid w:val="00321610"/>
    <w:rsid w:val="00321C98"/>
    <w:rsid w:val="00325A99"/>
    <w:rsid w:val="00331579"/>
    <w:rsid w:val="00331679"/>
    <w:rsid w:val="0033188D"/>
    <w:rsid w:val="00332BB7"/>
    <w:rsid w:val="003345EB"/>
    <w:rsid w:val="00334C2E"/>
    <w:rsid w:val="00334CF4"/>
    <w:rsid w:val="00336F24"/>
    <w:rsid w:val="00340824"/>
    <w:rsid w:val="003412C5"/>
    <w:rsid w:val="00341B35"/>
    <w:rsid w:val="003420A1"/>
    <w:rsid w:val="00342C63"/>
    <w:rsid w:val="00344108"/>
    <w:rsid w:val="00345CBC"/>
    <w:rsid w:val="00345F44"/>
    <w:rsid w:val="0035101C"/>
    <w:rsid w:val="0035130A"/>
    <w:rsid w:val="00351EE3"/>
    <w:rsid w:val="00353752"/>
    <w:rsid w:val="00354AF6"/>
    <w:rsid w:val="003644B5"/>
    <w:rsid w:val="003658E2"/>
    <w:rsid w:val="00365AB4"/>
    <w:rsid w:val="00365BAD"/>
    <w:rsid w:val="00370B37"/>
    <w:rsid w:val="003712CA"/>
    <w:rsid w:val="00371651"/>
    <w:rsid w:val="00371C3F"/>
    <w:rsid w:val="0037289F"/>
    <w:rsid w:val="00372E17"/>
    <w:rsid w:val="00375087"/>
    <w:rsid w:val="003800B0"/>
    <w:rsid w:val="003818ED"/>
    <w:rsid w:val="003844C1"/>
    <w:rsid w:val="0038455C"/>
    <w:rsid w:val="003846A0"/>
    <w:rsid w:val="00387869"/>
    <w:rsid w:val="00387942"/>
    <w:rsid w:val="0039022C"/>
    <w:rsid w:val="003913A9"/>
    <w:rsid w:val="00393989"/>
    <w:rsid w:val="00394400"/>
    <w:rsid w:val="00394B04"/>
    <w:rsid w:val="003A15F4"/>
    <w:rsid w:val="003A445D"/>
    <w:rsid w:val="003A4E1E"/>
    <w:rsid w:val="003A527A"/>
    <w:rsid w:val="003B0A1B"/>
    <w:rsid w:val="003B0FC1"/>
    <w:rsid w:val="003B174E"/>
    <w:rsid w:val="003B22EC"/>
    <w:rsid w:val="003B539B"/>
    <w:rsid w:val="003B58E9"/>
    <w:rsid w:val="003B7C7E"/>
    <w:rsid w:val="003C11BE"/>
    <w:rsid w:val="003C22EE"/>
    <w:rsid w:val="003C600D"/>
    <w:rsid w:val="003D52EB"/>
    <w:rsid w:val="003D6191"/>
    <w:rsid w:val="003D6D19"/>
    <w:rsid w:val="003D716F"/>
    <w:rsid w:val="003E0521"/>
    <w:rsid w:val="003E1DC3"/>
    <w:rsid w:val="003E4FBA"/>
    <w:rsid w:val="003E5FDD"/>
    <w:rsid w:val="003E6439"/>
    <w:rsid w:val="003F20CC"/>
    <w:rsid w:val="003F558D"/>
    <w:rsid w:val="00401418"/>
    <w:rsid w:val="004037A0"/>
    <w:rsid w:val="00403F52"/>
    <w:rsid w:val="0040414D"/>
    <w:rsid w:val="00410F1C"/>
    <w:rsid w:val="004131AD"/>
    <w:rsid w:val="00414C61"/>
    <w:rsid w:val="00416C69"/>
    <w:rsid w:val="00420E22"/>
    <w:rsid w:val="004254C9"/>
    <w:rsid w:val="00425E2C"/>
    <w:rsid w:val="00427065"/>
    <w:rsid w:val="00427DB8"/>
    <w:rsid w:val="00430CEB"/>
    <w:rsid w:val="00432265"/>
    <w:rsid w:val="004330CF"/>
    <w:rsid w:val="00434813"/>
    <w:rsid w:val="004351B8"/>
    <w:rsid w:val="0043533B"/>
    <w:rsid w:val="00435C6A"/>
    <w:rsid w:val="004374AA"/>
    <w:rsid w:val="00437EF0"/>
    <w:rsid w:val="00440627"/>
    <w:rsid w:val="004418AD"/>
    <w:rsid w:val="00442F6C"/>
    <w:rsid w:val="004435D1"/>
    <w:rsid w:val="0044451E"/>
    <w:rsid w:val="00444943"/>
    <w:rsid w:val="004475CB"/>
    <w:rsid w:val="00447964"/>
    <w:rsid w:val="00451148"/>
    <w:rsid w:val="00453225"/>
    <w:rsid w:val="004548A7"/>
    <w:rsid w:val="0045561C"/>
    <w:rsid w:val="00460D10"/>
    <w:rsid w:val="0046138A"/>
    <w:rsid w:val="00462565"/>
    <w:rsid w:val="00466094"/>
    <w:rsid w:val="004672D3"/>
    <w:rsid w:val="00470594"/>
    <w:rsid w:val="00470653"/>
    <w:rsid w:val="0047254E"/>
    <w:rsid w:val="004733C6"/>
    <w:rsid w:val="004733F3"/>
    <w:rsid w:val="00474F43"/>
    <w:rsid w:val="0048178F"/>
    <w:rsid w:val="00484736"/>
    <w:rsid w:val="004874AC"/>
    <w:rsid w:val="004879C4"/>
    <w:rsid w:val="00492168"/>
    <w:rsid w:val="004947D4"/>
    <w:rsid w:val="00494F39"/>
    <w:rsid w:val="00495A5D"/>
    <w:rsid w:val="00495BE9"/>
    <w:rsid w:val="0049647F"/>
    <w:rsid w:val="00496EF0"/>
    <w:rsid w:val="0049745C"/>
    <w:rsid w:val="004A3F6A"/>
    <w:rsid w:val="004A7816"/>
    <w:rsid w:val="004B0884"/>
    <w:rsid w:val="004B09E2"/>
    <w:rsid w:val="004B3307"/>
    <w:rsid w:val="004B58AC"/>
    <w:rsid w:val="004B62B8"/>
    <w:rsid w:val="004B651B"/>
    <w:rsid w:val="004B6D61"/>
    <w:rsid w:val="004B7773"/>
    <w:rsid w:val="004C0EC1"/>
    <w:rsid w:val="004C1284"/>
    <w:rsid w:val="004C1AD0"/>
    <w:rsid w:val="004C1C68"/>
    <w:rsid w:val="004C2FEB"/>
    <w:rsid w:val="004C5EF8"/>
    <w:rsid w:val="004D1B30"/>
    <w:rsid w:val="004D406C"/>
    <w:rsid w:val="004D41E4"/>
    <w:rsid w:val="004D546A"/>
    <w:rsid w:val="004D7ABC"/>
    <w:rsid w:val="004E0137"/>
    <w:rsid w:val="004E3721"/>
    <w:rsid w:val="004E5ABD"/>
    <w:rsid w:val="004E66B5"/>
    <w:rsid w:val="004E7103"/>
    <w:rsid w:val="004F0587"/>
    <w:rsid w:val="004F1F43"/>
    <w:rsid w:val="004F20F0"/>
    <w:rsid w:val="004F4FCA"/>
    <w:rsid w:val="004F5B68"/>
    <w:rsid w:val="004F5CD0"/>
    <w:rsid w:val="00500030"/>
    <w:rsid w:val="005013EB"/>
    <w:rsid w:val="0051200E"/>
    <w:rsid w:val="005137C1"/>
    <w:rsid w:val="00516993"/>
    <w:rsid w:val="00517097"/>
    <w:rsid w:val="00517B12"/>
    <w:rsid w:val="005212BE"/>
    <w:rsid w:val="00521350"/>
    <w:rsid w:val="0052153B"/>
    <w:rsid w:val="00521D1C"/>
    <w:rsid w:val="005220A0"/>
    <w:rsid w:val="0052278D"/>
    <w:rsid w:val="0052422F"/>
    <w:rsid w:val="00526012"/>
    <w:rsid w:val="00527144"/>
    <w:rsid w:val="005273D8"/>
    <w:rsid w:val="005337C4"/>
    <w:rsid w:val="005363B0"/>
    <w:rsid w:val="00536CB6"/>
    <w:rsid w:val="0054003C"/>
    <w:rsid w:val="0054004B"/>
    <w:rsid w:val="00544208"/>
    <w:rsid w:val="005460C2"/>
    <w:rsid w:val="0054624D"/>
    <w:rsid w:val="00547345"/>
    <w:rsid w:val="00547CCB"/>
    <w:rsid w:val="0055197F"/>
    <w:rsid w:val="00551BC8"/>
    <w:rsid w:val="00552B80"/>
    <w:rsid w:val="00554240"/>
    <w:rsid w:val="00555A53"/>
    <w:rsid w:val="005637AB"/>
    <w:rsid w:val="00563F2E"/>
    <w:rsid w:val="00564F0D"/>
    <w:rsid w:val="00565520"/>
    <w:rsid w:val="005655B8"/>
    <w:rsid w:val="00565BF9"/>
    <w:rsid w:val="0057187D"/>
    <w:rsid w:val="00571B88"/>
    <w:rsid w:val="005736EA"/>
    <w:rsid w:val="00574C76"/>
    <w:rsid w:val="005751B8"/>
    <w:rsid w:val="0057585B"/>
    <w:rsid w:val="0057653D"/>
    <w:rsid w:val="005778A2"/>
    <w:rsid w:val="00577EB4"/>
    <w:rsid w:val="005804A7"/>
    <w:rsid w:val="00581164"/>
    <w:rsid w:val="00581797"/>
    <w:rsid w:val="00582B23"/>
    <w:rsid w:val="005832B9"/>
    <w:rsid w:val="00583358"/>
    <w:rsid w:val="00585C44"/>
    <w:rsid w:val="00590A2A"/>
    <w:rsid w:val="00592C03"/>
    <w:rsid w:val="00592F68"/>
    <w:rsid w:val="005932EF"/>
    <w:rsid w:val="0059412D"/>
    <w:rsid w:val="005952D4"/>
    <w:rsid w:val="005A0254"/>
    <w:rsid w:val="005A09F2"/>
    <w:rsid w:val="005A1CA3"/>
    <w:rsid w:val="005A336B"/>
    <w:rsid w:val="005A3D54"/>
    <w:rsid w:val="005A5B23"/>
    <w:rsid w:val="005B00CC"/>
    <w:rsid w:val="005B19D8"/>
    <w:rsid w:val="005B4B96"/>
    <w:rsid w:val="005B56A3"/>
    <w:rsid w:val="005B6EBE"/>
    <w:rsid w:val="005C0BCC"/>
    <w:rsid w:val="005C21EF"/>
    <w:rsid w:val="005C233A"/>
    <w:rsid w:val="005C409C"/>
    <w:rsid w:val="005C4504"/>
    <w:rsid w:val="005C494B"/>
    <w:rsid w:val="005C53D9"/>
    <w:rsid w:val="005C54FB"/>
    <w:rsid w:val="005C5B2F"/>
    <w:rsid w:val="005C793A"/>
    <w:rsid w:val="005D101B"/>
    <w:rsid w:val="005D1306"/>
    <w:rsid w:val="005D268F"/>
    <w:rsid w:val="005D2E6F"/>
    <w:rsid w:val="005D326E"/>
    <w:rsid w:val="005D32AC"/>
    <w:rsid w:val="005D3951"/>
    <w:rsid w:val="005D3DD0"/>
    <w:rsid w:val="005D4259"/>
    <w:rsid w:val="005D4374"/>
    <w:rsid w:val="005D5A00"/>
    <w:rsid w:val="005D5A15"/>
    <w:rsid w:val="005D5A4D"/>
    <w:rsid w:val="005D6F1F"/>
    <w:rsid w:val="005D75BF"/>
    <w:rsid w:val="005E0C0F"/>
    <w:rsid w:val="005E33BB"/>
    <w:rsid w:val="005E3AF3"/>
    <w:rsid w:val="005E4E4B"/>
    <w:rsid w:val="005E6775"/>
    <w:rsid w:val="005E6DBA"/>
    <w:rsid w:val="005E7AD4"/>
    <w:rsid w:val="005F0667"/>
    <w:rsid w:val="005F2F91"/>
    <w:rsid w:val="005F35BC"/>
    <w:rsid w:val="005F389F"/>
    <w:rsid w:val="005F3A3C"/>
    <w:rsid w:val="005F5F9B"/>
    <w:rsid w:val="005F6244"/>
    <w:rsid w:val="005F6896"/>
    <w:rsid w:val="005F77ED"/>
    <w:rsid w:val="005F7A6B"/>
    <w:rsid w:val="00600491"/>
    <w:rsid w:val="00601329"/>
    <w:rsid w:val="006037A6"/>
    <w:rsid w:val="00604692"/>
    <w:rsid w:val="00606078"/>
    <w:rsid w:val="00610E76"/>
    <w:rsid w:val="006135CB"/>
    <w:rsid w:val="006141C1"/>
    <w:rsid w:val="00615270"/>
    <w:rsid w:val="006203F7"/>
    <w:rsid w:val="00621751"/>
    <w:rsid w:val="00625F13"/>
    <w:rsid w:val="0062618F"/>
    <w:rsid w:val="00626C47"/>
    <w:rsid w:val="0063296D"/>
    <w:rsid w:val="00632CFE"/>
    <w:rsid w:val="00633835"/>
    <w:rsid w:val="006338DA"/>
    <w:rsid w:val="006341C3"/>
    <w:rsid w:val="006359C5"/>
    <w:rsid w:val="00636E34"/>
    <w:rsid w:val="00637566"/>
    <w:rsid w:val="00644612"/>
    <w:rsid w:val="00644C6A"/>
    <w:rsid w:val="00645D11"/>
    <w:rsid w:val="00646733"/>
    <w:rsid w:val="006502E9"/>
    <w:rsid w:val="006507FC"/>
    <w:rsid w:val="00650D4C"/>
    <w:rsid w:val="00653DD4"/>
    <w:rsid w:val="00657D85"/>
    <w:rsid w:val="006615C6"/>
    <w:rsid w:val="0066218C"/>
    <w:rsid w:val="006640DB"/>
    <w:rsid w:val="006668F9"/>
    <w:rsid w:val="00666EB5"/>
    <w:rsid w:val="00667DFF"/>
    <w:rsid w:val="00672EAC"/>
    <w:rsid w:val="006759AE"/>
    <w:rsid w:val="00675FE5"/>
    <w:rsid w:val="00676B30"/>
    <w:rsid w:val="006779B8"/>
    <w:rsid w:val="00680B98"/>
    <w:rsid w:val="006811A7"/>
    <w:rsid w:val="00682B69"/>
    <w:rsid w:val="00683AAF"/>
    <w:rsid w:val="00683D5A"/>
    <w:rsid w:val="00685D5A"/>
    <w:rsid w:val="0068666F"/>
    <w:rsid w:val="00690343"/>
    <w:rsid w:val="00694165"/>
    <w:rsid w:val="00694330"/>
    <w:rsid w:val="00696826"/>
    <w:rsid w:val="006978CD"/>
    <w:rsid w:val="00697983"/>
    <w:rsid w:val="006A10E4"/>
    <w:rsid w:val="006A1B84"/>
    <w:rsid w:val="006A3D9C"/>
    <w:rsid w:val="006A4718"/>
    <w:rsid w:val="006B0BD0"/>
    <w:rsid w:val="006B1B26"/>
    <w:rsid w:val="006B25FC"/>
    <w:rsid w:val="006B27B1"/>
    <w:rsid w:val="006B3951"/>
    <w:rsid w:val="006B47A1"/>
    <w:rsid w:val="006B5318"/>
    <w:rsid w:val="006B6325"/>
    <w:rsid w:val="006B7963"/>
    <w:rsid w:val="006C14E6"/>
    <w:rsid w:val="006C290B"/>
    <w:rsid w:val="006C3767"/>
    <w:rsid w:val="006C3CC4"/>
    <w:rsid w:val="006C3D45"/>
    <w:rsid w:val="006C4D39"/>
    <w:rsid w:val="006C563A"/>
    <w:rsid w:val="006C62DB"/>
    <w:rsid w:val="006C71EE"/>
    <w:rsid w:val="006D0353"/>
    <w:rsid w:val="006D0393"/>
    <w:rsid w:val="006D106F"/>
    <w:rsid w:val="006D255C"/>
    <w:rsid w:val="006D67E3"/>
    <w:rsid w:val="006D7B88"/>
    <w:rsid w:val="006E1154"/>
    <w:rsid w:val="006E13FE"/>
    <w:rsid w:val="006E34DF"/>
    <w:rsid w:val="006E453B"/>
    <w:rsid w:val="006E4925"/>
    <w:rsid w:val="006E7A0B"/>
    <w:rsid w:val="006F1EDA"/>
    <w:rsid w:val="006F244C"/>
    <w:rsid w:val="006F4E2D"/>
    <w:rsid w:val="006F500D"/>
    <w:rsid w:val="006F5EF4"/>
    <w:rsid w:val="007024F2"/>
    <w:rsid w:val="007034CA"/>
    <w:rsid w:val="00704A22"/>
    <w:rsid w:val="007053BD"/>
    <w:rsid w:val="00706592"/>
    <w:rsid w:val="00707151"/>
    <w:rsid w:val="00707EA7"/>
    <w:rsid w:val="0071081F"/>
    <w:rsid w:val="00710F2A"/>
    <w:rsid w:val="007110A0"/>
    <w:rsid w:val="00714B78"/>
    <w:rsid w:val="007168FD"/>
    <w:rsid w:val="00716B9F"/>
    <w:rsid w:val="007173AA"/>
    <w:rsid w:val="0071797B"/>
    <w:rsid w:val="00717C83"/>
    <w:rsid w:val="00724642"/>
    <w:rsid w:val="00733171"/>
    <w:rsid w:val="0073406C"/>
    <w:rsid w:val="00734763"/>
    <w:rsid w:val="00734C5C"/>
    <w:rsid w:val="00734E89"/>
    <w:rsid w:val="007357D6"/>
    <w:rsid w:val="00742550"/>
    <w:rsid w:val="0074317E"/>
    <w:rsid w:val="00745FED"/>
    <w:rsid w:val="00746D6E"/>
    <w:rsid w:val="00750E4A"/>
    <w:rsid w:val="00751B25"/>
    <w:rsid w:val="007529E0"/>
    <w:rsid w:val="007532FD"/>
    <w:rsid w:val="00753A78"/>
    <w:rsid w:val="00757DB5"/>
    <w:rsid w:val="0076007E"/>
    <w:rsid w:val="00762865"/>
    <w:rsid w:val="00763A2C"/>
    <w:rsid w:val="00765B0B"/>
    <w:rsid w:val="00765CC9"/>
    <w:rsid w:val="007671A0"/>
    <w:rsid w:val="007700B9"/>
    <w:rsid w:val="00773EFE"/>
    <w:rsid w:val="007743A7"/>
    <w:rsid w:val="0077526F"/>
    <w:rsid w:val="0077609B"/>
    <w:rsid w:val="0077700C"/>
    <w:rsid w:val="00777344"/>
    <w:rsid w:val="007776DE"/>
    <w:rsid w:val="00777AA9"/>
    <w:rsid w:val="00777C99"/>
    <w:rsid w:val="00781286"/>
    <w:rsid w:val="007822A1"/>
    <w:rsid w:val="00783821"/>
    <w:rsid w:val="00785B33"/>
    <w:rsid w:val="007870D2"/>
    <w:rsid w:val="007944B0"/>
    <w:rsid w:val="00794FDB"/>
    <w:rsid w:val="007A0EA9"/>
    <w:rsid w:val="007A10C8"/>
    <w:rsid w:val="007A5559"/>
    <w:rsid w:val="007A5778"/>
    <w:rsid w:val="007A5D15"/>
    <w:rsid w:val="007A6059"/>
    <w:rsid w:val="007B011A"/>
    <w:rsid w:val="007B11D5"/>
    <w:rsid w:val="007B599D"/>
    <w:rsid w:val="007B6ED2"/>
    <w:rsid w:val="007C18FB"/>
    <w:rsid w:val="007C5293"/>
    <w:rsid w:val="007D1646"/>
    <w:rsid w:val="007D1A96"/>
    <w:rsid w:val="007D23B2"/>
    <w:rsid w:val="007D5F77"/>
    <w:rsid w:val="007D686A"/>
    <w:rsid w:val="007D6993"/>
    <w:rsid w:val="007D7AC0"/>
    <w:rsid w:val="007E014E"/>
    <w:rsid w:val="007E3199"/>
    <w:rsid w:val="007E3D6D"/>
    <w:rsid w:val="007E599C"/>
    <w:rsid w:val="007E6151"/>
    <w:rsid w:val="007E75A2"/>
    <w:rsid w:val="007F06AF"/>
    <w:rsid w:val="007F0F31"/>
    <w:rsid w:val="007F151C"/>
    <w:rsid w:val="007F2162"/>
    <w:rsid w:val="007F3E48"/>
    <w:rsid w:val="007F5905"/>
    <w:rsid w:val="0080494A"/>
    <w:rsid w:val="00805017"/>
    <w:rsid w:val="00805D78"/>
    <w:rsid w:val="00810D66"/>
    <w:rsid w:val="008111A7"/>
    <w:rsid w:val="0081492D"/>
    <w:rsid w:val="008165DD"/>
    <w:rsid w:val="00817F57"/>
    <w:rsid w:val="008211BF"/>
    <w:rsid w:val="00823F6D"/>
    <w:rsid w:val="008266A4"/>
    <w:rsid w:val="00830A5D"/>
    <w:rsid w:val="00831B69"/>
    <w:rsid w:val="008348F0"/>
    <w:rsid w:val="008356CD"/>
    <w:rsid w:val="00836B6C"/>
    <w:rsid w:val="00837B34"/>
    <w:rsid w:val="00840F36"/>
    <w:rsid w:val="00841915"/>
    <w:rsid w:val="00843E3D"/>
    <w:rsid w:val="00852B6D"/>
    <w:rsid w:val="00853AEF"/>
    <w:rsid w:val="008543B3"/>
    <w:rsid w:val="0085563E"/>
    <w:rsid w:val="00856377"/>
    <w:rsid w:val="008612ED"/>
    <w:rsid w:val="00866742"/>
    <w:rsid w:val="008728CF"/>
    <w:rsid w:val="00872BE1"/>
    <w:rsid w:val="00874DA5"/>
    <w:rsid w:val="00880920"/>
    <w:rsid w:val="008821D5"/>
    <w:rsid w:val="00884DC7"/>
    <w:rsid w:val="00887C12"/>
    <w:rsid w:val="00891B84"/>
    <w:rsid w:val="00895696"/>
    <w:rsid w:val="008A179A"/>
    <w:rsid w:val="008A1A41"/>
    <w:rsid w:val="008A2B48"/>
    <w:rsid w:val="008A309F"/>
    <w:rsid w:val="008A44C1"/>
    <w:rsid w:val="008A5A59"/>
    <w:rsid w:val="008A7DA2"/>
    <w:rsid w:val="008B03F3"/>
    <w:rsid w:val="008B21D8"/>
    <w:rsid w:val="008B2967"/>
    <w:rsid w:val="008B3844"/>
    <w:rsid w:val="008B39F0"/>
    <w:rsid w:val="008B7743"/>
    <w:rsid w:val="008C3BD7"/>
    <w:rsid w:val="008C4C26"/>
    <w:rsid w:val="008C6FFC"/>
    <w:rsid w:val="008D0EC0"/>
    <w:rsid w:val="008D13E4"/>
    <w:rsid w:val="008D286B"/>
    <w:rsid w:val="008D2B4C"/>
    <w:rsid w:val="008D37CC"/>
    <w:rsid w:val="008D75DA"/>
    <w:rsid w:val="008D7864"/>
    <w:rsid w:val="008E0085"/>
    <w:rsid w:val="008E0E0B"/>
    <w:rsid w:val="008E179D"/>
    <w:rsid w:val="008E26DF"/>
    <w:rsid w:val="008E27F9"/>
    <w:rsid w:val="008E2F81"/>
    <w:rsid w:val="008E35A7"/>
    <w:rsid w:val="008E55F4"/>
    <w:rsid w:val="008E5D47"/>
    <w:rsid w:val="008E753A"/>
    <w:rsid w:val="008E79A7"/>
    <w:rsid w:val="008E7B90"/>
    <w:rsid w:val="008E7D47"/>
    <w:rsid w:val="008F0F33"/>
    <w:rsid w:val="008F121E"/>
    <w:rsid w:val="008F1EB8"/>
    <w:rsid w:val="008F4005"/>
    <w:rsid w:val="008F4036"/>
    <w:rsid w:val="008F6B17"/>
    <w:rsid w:val="008F7E4A"/>
    <w:rsid w:val="00900AD2"/>
    <w:rsid w:val="009026D2"/>
    <w:rsid w:val="0091034B"/>
    <w:rsid w:val="00917603"/>
    <w:rsid w:val="00917EEE"/>
    <w:rsid w:val="009204D2"/>
    <w:rsid w:val="009207BD"/>
    <w:rsid w:val="0092121E"/>
    <w:rsid w:val="0092154D"/>
    <w:rsid w:val="00922082"/>
    <w:rsid w:val="0092291F"/>
    <w:rsid w:val="00924717"/>
    <w:rsid w:val="0092491F"/>
    <w:rsid w:val="009249DA"/>
    <w:rsid w:val="00926435"/>
    <w:rsid w:val="009275BD"/>
    <w:rsid w:val="00934486"/>
    <w:rsid w:val="00935F05"/>
    <w:rsid w:val="00937317"/>
    <w:rsid w:val="00944236"/>
    <w:rsid w:val="00944968"/>
    <w:rsid w:val="00946105"/>
    <w:rsid w:val="00946A22"/>
    <w:rsid w:val="00947880"/>
    <w:rsid w:val="00950565"/>
    <w:rsid w:val="00952575"/>
    <w:rsid w:val="00952D6A"/>
    <w:rsid w:val="00952EA2"/>
    <w:rsid w:val="0095327B"/>
    <w:rsid w:val="00953332"/>
    <w:rsid w:val="00953DF6"/>
    <w:rsid w:val="00957661"/>
    <w:rsid w:val="00962139"/>
    <w:rsid w:val="009621D9"/>
    <w:rsid w:val="009653BE"/>
    <w:rsid w:val="00965D13"/>
    <w:rsid w:val="00966BF1"/>
    <w:rsid w:val="009672D4"/>
    <w:rsid w:val="0097070A"/>
    <w:rsid w:val="00970EB0"/>
    <w:rsid w:val="0097135D"/>
    <w:rsid w:val="009727C4"/>
    <w:rsid w:val="009751B0"/>
    <w:rsid w:val="009751C9"/>
    <w:rsid w:val="00975DB9"/>
    <w:rsid w:val="00977046"/>
    <w:rsid w:val="0097766B"/>
    <w:rsid w:val="00980C78"/>
    <w:rsid w:val="00981AE4"/>
    <w:rsid w:val="00981E65"/>
    <w:rsid w:val="00985A02"/>
    <w:rsid w:val="00987153"/>
    <w:rsid w:val="009908FF"/>
    <w:rsid w:val="00991B7E"/>
    <w:rsid w:val="0099471F"/>
    <w:rsid w:val="00997521"/>
    <w:rsid w:val="009979F3"/>
    <w:rsid w:val="009A1223"/>
    <w:rsid w:val="009A3430"/>
    <w:rsid w:val="009A3AA6"/>
    <w:rsid w:val="009A53C0"/>
    <w:rsid w:val="009A72DE"/>
    <w:rsid w:val="009A796A"/>
    <w:rsid w:val="009B03A5"/>
    <w:rsid w:val="009B2650"/>
    <w:rsid w:val="009B2E73"/>
    <w:rsid w:val="009B3FA4"/>
    <w:rsid w:val="009B4469"/>
    <w:rsid w:val="009B493E"/>
    <w:rsid w:val="009B5584"/>
    <w:rsid w:val="009B5E91"/>
    <w:rsid w:val="009B67EF"/>
    <w:rsid w:val="009C009A"/>
    <w:rsid w:val="009C3953"/>
    <w:rsid w:val="009C3970"/>
    <w:rsid w:val="009C3E2D"/>
    <w:rsid w:val="009C65F4"/>
    <w:rsid w:val="009C6F3E"/>
    <w:rsid w:val="009D0551"/>
    <w:rsid w:val="009D0D0F"/>
    <w:rsid w:val="009D6F2A"/>
    <w:rsid w:val="009D7049"/>
    <w:rsid w:val="009D7B69"/>
    <w:rsid w:val="009E1704"/>
    <w:rsid w:val="009E1B7B"/>
    <w:rsid w:val="009E21C5"/>
    <w:rsid w:val="009E2D1F"/>
    <w:rsid w:val="009E44B3"/>
    <w:rsid w:val="009E4ABF"/>
    <w:rsid w:val="009E5067"/>
    <w:rsid w:val="009E65CA"/>
    <w:rsid w:val="009F0AC6"/>
    <w:rsid w:val="009F0D67"/>
    <w:rsid w:val="009F2959"/>
    <w:rsid w:val="009F3197"/>
    <w:rsid w:val="009F744D"/>
    <w:rsid w:val="00A00375"/>
    <w:rsid w:val="00A0079A"/>
    <w:rsid w:val="00A021FC"/>
    <w:rsid w:val="00A03844"/>
    <w:rsid w:val="00A0549F"/>
    <w:rsid w:val="00A05816"/>
    <w:rsid w:val="00A15786"/>
    <w:rsid w:val="00A2280F"/>
    <w:rsid w:val="00A230E4"/>
    <w:rsid w:val="00A23589"/>
    <w:rsid w:val="00A24B4A"/>
    <w:rsid w:val="00A31D14"/>
    <w:rsid w:val="00A3349A"/>
    <w:rsid w:val="00A33970"/>
    <w:rsid w:val="00A34C11"/>
    <w:rsid w:val="00A361C3"/>
    <w:rsid w:val="00A36D03"/>
    <w:rsid w:val="00A43ED4"/>
    <w:rsid w:val="00A45C4C"/>
    <w:rsid w:val="00A46A3A"/>
    <w:rsid w:val="00A50A9C"/>
    <w:rsid w:val="00A52457"/>
    <w:rsid w:val="00A5272B"/>
    <w:rsid w:val="00A527B1"/>
    <w:rsid w:val="00A5425D"/>
    <w:rsid w:val="00A54D69"/>
    <w:rsid w:val="00A55BBB"/>
    <w:rsid w:val="00A562C4"/>
    <w:rsid w:val="00A57C69"/>
    <w:rsid w:val="00A60417"/>
    <w:rsid w:val="00A62E97"/>
    <w:rsid w:val="00A63CE0"/>
    <w:rsid w:val="00A65AF0"/>
    <w:rsid w:val="00A675B0"/>
    <w:rsid w:val="00A70BD9"/>
    <w:rsid w:val="00A70C7B"/>
    <w:rsid w:val="00A723E8"/>
    <w:rsid w:val="00A728F7"/>
    <w:rsid w:val="00A7301A"/>
    <w:rsid w:val="00A75F6B"/>
    <w:rsid w:val="00A76915"/>
    <w:rsid w:val="00A808E5"/>
    <w:rsid w:val="00A81C6F"/>
    <w:rsid w:val="00A86086"/>
    <w:rsid w:val="00A878E4"/>
    <w:rsid w:val="00A904AE"/>
    <w:rsid w:val="00A9299E"/>
    <w:rsid w:val="00A96AF5"/>
    <w:rsid w:val="00AA0AC9"/>
    <w:rsid w:val="00AA15C0"/>
    <w:rsid w:val="00AA2A87"/>
    <w:rsid w:val="00AA3271"/>
    <w:rsid w:val="00AA3A68"/>
    <w:rsid w:val="00AA4900"/>
    <w:rsid w:val="00AA7CD8"/>
    <w:rsid w:val="00AB14AB"/>
    <w:rsid w:val="00AB2E2A"/>
    <w:rsid w:val="00AB473B"/>
    <w:rsid w:val="00AB616E"/>
    <w:rsid w:val="00AB61AE"/>
    <w:rsid w:val="00AC092E"/>
    <w:rsid w:val="00AC505C"/>
    <w:rsid w:val="00AC5B91"/>
    <w:rsid w:val="00AC6238"/>
    <w:rsid w:val="00AC6B93"/>
    <w:rsid w:val="00AC7722"/>
    <w:rsid w:val="00AD18AB"/>
    <w:rsid w:val="00AD3E97"/>
    <w:rsid w:val="00AD60F7"/>
    <w:rsid w:val="00AD7302"/>
    <w:rsid w:val="00AE09ED"/>
    <w:rsid w:val="00AE4613"/>
    <w:rsid w:val="00AE5163"/>
    <w:rsid w:val="00AE581B"/>
    <w:rsid w:val="00AE58C5"/>
    <w:rsid w:val="00AE5CA6"/>
    <w:rsid w:val="00AF02E1"/>
    <w:rsid w:val="00AF3B3F"/>
    <w:rsid w:val="00AF5AD6"/>
    <w:rsid w:val="00AF7711"/>
    <w:rsid w:val="00B01704"/>
    <w:rsid w:val="00B024F9"/>
    <w:rsid w:val="00B04F86"/>
    <w:rsid w:val="00B0521A"/>
    <w:rsid w:val="00B0673E"/>
    <w:rsid w:val="00B0687D"/>
    <w:rsid w:val="00B07025"/>
    <w:rsid w:val="00B11599"/>
    <w:rsid w:val="00B119B0"/>
    <w:rsid w:val="00B133C9"/>
    <w:rsid w:val="00B147DA"/>
    <w:rsid w:val="00B147F1"/>
    <w:rsid w:val="00B15F2B"/>
    <w:rsid w:val="00B166F1"/>
    <w:rsid w:val="00B1688F"/>
    <w:rsid w:val="00B215DB"/>
    <w:rsid w:val="00B21977"/>
    <w:rsid w:val="00B23B62"/>
    <w:rsid w:val="00B2437A"/>
    <w:rsid w:val="00B24AD0"/>
    <w:rsid w:val="00B24F72"/>
    <w:rsid w:val="00B25163"/>
    <w:rsid w:val="00B300A8"/>
    <w:rsid w:val="00B3465C"/>
    <w:rsid w:val="00B41435"/>
    <w:rsid w:val="00B41F43"/>
    <w:rsid w:val="00B4209F"/>
    <w:rsid w:val="00B436C3"/>
    <w:rsid w:val="00B4429A"/>
    <w:rsid w:val="00B452CA"/>
    <w:rsid w:val="00B46F0F"/>
    <w:rsid w:val="00B4739E"/>
    <w:rsid w:val="00B50C57"/>
    <w:rsid w:val="00B50C65"/>
    <w:rsid w:val="00B50D23"/>
    <w:rsid w:val="00B516D1"/>
    <w:rsid w:val="00B51802"/>
    <w:rsid w:val="00B53EFF"/>
    <w:rsid w:val="00B5418E"/>
    <w:rsid w:val="00B5465D"/>
    <w:rsid w:val="00B54C9B"/>
    <w:rsid w:val="00B54D30"/>
    <w:rsid w:val="00B62A2F"/>
    <w:rsid w:val="00B63872"/>
    <w:rsid w:val="00B63BA7"/>
    <w:rsid w:val="00B63E60"/>
    <w:rsid w:val="00B649A7"/>
    <w:rsid w:val="00B64EC2"/>
    <w:rsid w:val="00B67E56"/>
    <w:rsid w:val="00B70BD2"/>
    <w:rsid w:val="00B71AC3"/>
    <w:rsid w:val="00B74BA7"/>
    <w:rsid w:val="00B76248"/>
    <w:rsid w:val="00B81FBB"/>
    <w:rsid w:val="00B861F1"/>
    <w:rsid w:val="00B907C7"/>
    <w:rsid w:val="00B92642"/>
    <w:rsid w:val="00B942D3"/>
    <w:rsid w:val="00B9497A"/>
    <w:rsid w:val="00B96096"/>
    <w:rsid w:val="00B960C0"/>
    <w:rsid w:val="00B96CB4"/>
    <w:rsid w:val="00B975BA"/>
    <w:rsid w:val="00BA0421"/>
    <w:rsid w:val="00BA4001"/>
    <w:rsid w:val="00BA4B96"/>
    <w:rsid w:val="00BA60DF"/>
    <w:rsid w:val="00BA6489"/>
    <w:rsid w:val="00BA710C"/>
    <w:rsid w:val="00BB1EC4"/>
    <w:rsid w:val="00BB35DB"/>
    <w:rsid w:val="00BB3CB8"/>
    <w:rsid w:val="00BB618E"/>
    <w:rsid w:val="00BB7474"/>
    <w:rsid w:val="00BC1EDA"/>
    <w:rsid w:val="00BC348F"/>
    <w:rsid w:val="00BC4100"/>
    <w:rsid w:val="00BC4939"/>
    <w:rsid w:val="00BC7321"/>
    <w:rsid w:val="00BC73DC"/>
    <w:rsid w:val="00BC7CA1"/>
    <w:rsid w:val="00BD00C5"/>
    <w:rsid w:val="00BD2648"/>
    <w:rsid w:val="00BD3DF2"/>
    <w:rsid w:val="00BD4F9D"/>
    <w:rsid w:val="00BD5D2A"/>
    <w:rsid w:val="00BE082F"/>
    <w:rsid w:val="00BE12C8"/>
    <w:rsid w:val="00BE2CCA"/>
    <w:rsid w:val="00BE4136"/>
    <w:rsid w:val="00BE456D"/>
    <w:rsid w:val="00BE47D1"/>
    <w:rsid w:val="00BE55D2"/>
    <w:rsid w:val="00BE6147"/>
    <w:rsid w:val="00BE68F8"/>
    <w:rsid w:val="00BE70B6"/>
    <w:rsid w:val="00BF0C10"/>
    <w:rsid w:val="00BF1971"/>
    <w:rsid w:val="00BF1ADD"/>
    <w:rsid w:val="00BF2045"/>
    <w:rsid w:val="00BF2719"/>
    <w:rsid w:val="00BF28CA"/>
    <w:rsid w:val="00BF2FF5"/>
    <w:rsid w:val="00BF5113"/>
    <w:rsid w:val="00BF76DF"/>
    <w:rsid w:val="00C0252D"/>
    <w:rsid w:val="00C0284A"/>
    <w:rsid w:val="00C03298"/>
    <w:rsid w:val="00C04A55"/>
    <w:rsid w:val="00C062EB"/>
    <w:rsid w:val="00C0656A"/>
    <w:rsid w:val="00C10C7D"/>
    <w:rsid w:val="00C111A5"/>
    <w:rsid w:val="00C1319B"/>
    <w:rsid w:val="00C14BC3"/>
    <w:rsid w:val="00C151FC"/>
    <w:rsid w:val="00C159A5"/>
    <w:rsid w:val="00C15A05"/>
    <w:rsid w:val="00C1685F"/>
    <w:rsid w:val="00C17A8C"/>
    <w:rsid w:val="00C17D23"/>
    <w:rsid w:val="00C214C8"/>
    <w:rsid w:val="00C219CF"/>
    <w:rsid w:val="00C22A59"/>
    <w:rsid w:val="00C238D3"/>
    <w:rsid w:val="00C23EA9"/>
    <w:rsid w:val="00C25755"/>
    <w:rsid w:val="00C32D62"/>
    <w:rsid w:val="00C3588D"/>
    <w:rsid w:val="00C359E1"/>
    <w:rsid w:val="00C36915"/>
    <w:rsid w:val="00C36FC0"/>
    <w:rsid w:val="00C37F47"/>
    <w:rsid w:val="00C40846"/>
    <w:rsid w:val="00C41D6D"/>
    <w:rsid w:val="00C435C0"/>
    <w:rsid w:val="00C46E7A"/>
    <w:rsid w:val="00C47D25"/>
    <w:rsid w:val="00C505C4"/>
    <w:rsid w:val="00C50CAC"/>
    <w:rsid w:val="00C5700A"/>
    <w:rsid w:val="00C5731C"/>
    <w:rsid w:val="00C578B0"/>
    <w:rsid w:val="00C60CA8"/>
    <w:rsid w:val="00C625DE"/>
    <w:rsid w:val="00C628B3"/>
    <w:rsid w:val="00C62CF8"/>
    <w:rsid w:val="00C63F83"/>
    <w:rsid w:val="00C65414"/>
    <w:rsid w:val="00C66C75"/>
    <w:rsid w:val="00C66F14"/>
    <w:rsid w:val="00C672BC"/>
    <w:rsid w:val="00C67437"/>
    <w:rsid w:val="00C67B40"/>
    <w:rsid w:val="00C7487D"/>
    <w:rsid w:val="00C75662"/>
    <w:rsid w:val="00C77564"/>
    <w:rsid w:val="00C80C0C"/>
    <w:rsid w:val="00C81D0B"/>
    <w:rsid w:val="00C823D6"/>
    <w:rsid w:val="00C83075"/>
    <w:rsid w:val="00C83175"/>
    <w:rsid w:val="00C840CE"/>
    <w:rsid w:val="00C86509"/>
    <w:rsid w:val="00C87299"/>
    <w:rsid w:val="00C91CCE"/>
    <w:rsid w:val="00C92081"/>
    <w:rsid w:val="00C92FCB"/>
    <w:rsid w:val="00C96B57"/>
    <w:rsid w:val="00CA0833"/>
    <w:rsid w:val="00CA1366"/>
    <w:rsid w:val="00CA1AC9"/>
    <w:rsid w:val="00CA20A9"/>
    <w:rsid w:val="00CA2113"/>
    <w:rsid w:val="00CA2F9D"/>
    <w:rsid w:val="00CA65A6"/>
    <w:rsid w:val="00CA78E2"/>
    <w:rsid w:val="00CB3657"/>
    <w:rsid w:val="00CB3FE3"/>
    <w:rsid w:val="00CB47D9"/>
    <w:rsid w:val="00CB4DF8"/>
    <w:rsid w:val="00CB4FB0"/>
    <w:rsid w:val="00CB75F2"/>
    <w:rsid w:val="00CC01FF"/>
    <w:rsid w:val="00CC1592"/>
    <w:rsid w:val="00CC23B0"/>
    <w:rsid w:val="00CC27BE"/>
    <w:rsid w:val="00CC3CCE"/>
    <w:rsid w:val="00CC4323"/>
    <w:rsid w:val="00CC680B"/>
    <w:rsid w:val="00CC7CE0"/>
    <w:rsid w:val="00CC7DC1"/>
    <w:rsid w:val="00CD3C81"/>
    <w:rsid w:val="00CD3C9C"/>
    <w:rsid w:val="00CD6A73"/>
    <w:rsid w:val="00CD6D19"/>
    <w:rsid w:val="00CE1FC4"/>
    <w:rsid w:val="00CE233C"/>
    <w:rsid w:val="00CE2BAE"/>
    <w:rsid w:val="00CE394A"/>
    <w:rsid w:val="00CF114D"/>
    <w:rsid w:val="00CF4FBC"/>
    <w:rsid w:val="00CF56EE"/>
    <w:rsid w:val="00CF7126"/>
    <w:rsid w:val="00D00B12"/>
    <w:rsid w:val="00D00C1D"/>
    <w:rsid w:val="00D00DEF"/>
    <w:rsid w:val="00D00F7A"/>
    <w:rsid w:val="00D020F6"/>
    <w:rsid w:val="00D027D5"/>
    <w:rsid w:val="00D046A8"/>
    <w:rsid w:val="00D04AB6"/>
    <w:rsid w:val="00D06758"/>
    <w:rsid w:val="00D1381E"/>
    <w:rsid w:val="00D13AC2"/>
    <w:rsid w:val="00D1565B"/>
    <w:rsid w:val="00D15AAA"/>
    <w:rsid w:val="00D15D1C"/>
    <w:rsid w:val="00D17523"/>
    <w:rsid w:val="00D2397E"/>
    <w:rsid w:val="00D244A7"/>
    <w:rsid w:val="00D24CB9"/>
    <w:rsid w:val="00D26877"/>
    <w:rsid w:val="00D31C8B"/>
    <w:rsid w:val="00D32B5C"/>
    <w:rsid w:val="00D33B07"/>
    <w:rsid w:val="00D33C2A"/>
    <w:rsid w:val="00D34058"/>
    <w:rsid w:val="00D34E82"/>
    <w:rsid w:val="00D36495"/>
    <w:rsid w:val="00D41C0E"/>
    <w:rsid w:val="00D4363E"/>
    <w:rsid w:val="00D43CE9"/>
    <w:rsid w:val="00D43EA3"/>
    <w:rsid w:val="00D44C09"/>
    <w:rsid w:val="00D45238"/>
    <w:rsid w:val="00D4537F"/>
    <w:rsid w:val="00D47B10"/>
    <w:rsid w:val="00D515BF"/>
    <w:rsid w:val="00D52134"/>
    <w:rsid w:val="00D57498"/>
    <w:rsid w:val="00D651A7"/>
    <w:rsid w:val="00D65460"/>
    <w:rsid w:val="00D65D25"/>
    <w:rsid w:val="00D67E71"/>
    <w:rsid w:val="00D70E2E"/>
    <w:rsid w:val="00D7134B"/>
    <w:rsid w:val="00D73F63"/>
    <w:rsid w:val="00D73FAE"/>
    <w:rsid w:val="00D751BA"/>
    <w:rsid w:val="00D76886"/>
    <w:rsid w:val="00D7692D"/>
    <w:rsid w:val="00D80171"/>
    <w:rsid w:val="00D81CCE"/>
    <w:rsid w:val="00D827D8"/>
    <w:rsid w:val="00D84FB6"/>
    <w:rsid w:val="00D853D0"/>
    <w:rsid w:val="00D855F2"/>
    <w:rsid w:val="00D90564"/>
    <w:rsid w:val="00D918FC"/>
    <w:rsid w:val="00D922B4"/>
    <w:rsid w:val="00D9369D"/>
    <w:rsid w:val="00D9373C"/>
    <w:rsid w:val="00D97D43"/>
    <w:rsid w:val="00DA1EE5"/>
    <w:rsid w:val="00DA378D"/>
    <w:rsid w:val="00DA47F4"/>
    <w:rsid w:val="00DA585A"/>
    <w:rsid w:val="00DB07A7"/>
    <w:rsid w:val="00DB0ACA"/>
    <w:rsid w:val="00DB30D6"/>
    <w:rsid w:val="00DB36B3"/>
    <w:rsid w:val="00DB449A"/>
    <w:rsid w:val="00DB49AE"/>
    <w:rsid w:val="00DB5637"/>
    <w:rsid w:val="00DC2501"/>
    <w:rsid w:val="00DC2502"/>
    <w:rsid w:val="00DC41C7"/>
    <w:rsid w:val="00DC5700"/>
    <w:rsid w:val="00DC5CCD"/>
    <w:rsid w:val="00DC6669"/>
    <w:rsid w:val="00DC77C2"/>
    <w:rsid w:val="00DD262D"/>
    <w:rsid w:val="00DD760A"/>
    <w:rsid w:val="00DE003B"/>
    <w:rsid w:val="00DE097C"/>
    <w:rsid w:val="00DE12EF"/>
    <w:rsid w:val="00DE2A11"/>
    <w:rsid w:val="00DE444C"/>
    <w:rsid w:val="00DE4EDF"/>
    <w:rsid w:val="00DE529A"/>
    <w:rsid w:val="00DF1F62"/>
    <w:rsid w:val="00DF26A6"/>
    <w:rsid w:val="00DF55FC"/>
    <w:rsid w:val="00DF67C3"/>
    <w:rsid w:val="00DF704C"/>
    <w:rsid w:val="00E00EB2"/>
    <w:rsid w:val="00E00FCC"/>
    <w:rsid w:val="00E02393"/>
    <w:rsid w:val="00E04225"/>
    <w:rsid w:val="00E0434A"/>
    <w:rsid w:val="00E052C9"/>
    <w:rsid w:val="00E06693"/>
    <w:rsid w:val="00E06EC7"/>
    <w:rsid w:val="00E10280"/>
    <w:rsid w:val="00E106A1"/>
    <w:rsid w:val="00E10BCA"/>
    <w:rsid w:val="00E125C9"/>
    <w:rsid w:val="00E139A4"/>
    <w:rsid w:val="00E14E74"/>
    <w:rsid w:val="00E15C7F"/>
    <w:rsid w:val="00E15D7E"/>
    <w:rsid w:val="00E176E9"/>
    <w:rsid w:val="00E20C2A"/>
    <w:rsid w:val="00E212FA"/>
    <w:rsid w:val="00E21417"/>
    <w:rsid w:val="00E23031"/>
    <w:rsid w:val="00E2355F"/>
    <w:rsid w:val="00E2747A"/>
    <w:rsid w:val="00E32FB2"/>
    <w:rsid w:val="00E34772"/>
    <w:rsid w:val="00E4032C"/>
    <w:rsid w:val="00E42006"/>
    <w:rsid w:val="00E42946"/>
    <w:rsid w:val="00E43019"/>
    <w:rsid w:val="00E46E6F"/>
    <w:rsid w:val="00E47C6D"/>
    <w:rsid w:val="00E507E1"/>
    <w:rsid w:val="00E55CBA"/>
    <w:rsid w:val="00E649BD"/>
    <w:rsid w:val="00E650C2"/>
    <w:rsid w:val="00E65FCC"/>
    <w:rsid w:val="00E672DD"/>
    <w:rsid w:val="00E70C62"/>
    <w:rsid w:val="00E714BC"/>
    <w:rsid w:val="00E71AAA"/>
    <w:rsid w:val="00E71D04"/>
    <w:rsid w:val="00E723B0"/>
    <w:rsid w:val="00E72F87"/>
    <w:rsid w:val="00E745F8"/>
    <w:rsid w:val="00E75638"/>
    <w:rsid w:val="00E76224"/>
    <w:rsid w:val="00E800DB"/>
    <w:rsid w:val="00E80387"/>
    <w:rsid w:val="00E8239F"/>
    <w:rsid w:val="00E830B8"/>
    <w:rsid w:val="00E83570"/>
    <w:rsid w:val="00E848DB"/>
    <w:rsid w:val="00E85056"/>
    <w:rsid w:val="00E858AD"/>
    <w:rsid w:val="00E926DA"/>
    <w:rsid w:val="00E936EE"/>
    <w:rsid w:val="00E944C8"/>
    <w:rsid w:val="00E945C8"/>
    <w:rsid w:val="00E95D01"/>
    <w:rsid w:val="00E96600"/>
    <w:rsid w:val="00E96B3E"/>
    <w:rsid w:val="00EA0298"/>
    <w:rsid w:val="00EA180D"/>
    <w:rsid w:val="00EA46BE"/>
    <w:rsid w:val="00EA47E4"/>
    <w:rsid w:val="00EB3CA7"/>
    <w:rsid w:val="00EB4022"/>
    <w:rsid w:val="00EC0D6B"/>
    <w:rsid w:val="00EC2032"/>
    <w:rsid w:val="00EC33A3"/>
    <w:rsid w:val="00EC6075"/>
    <w:rsid w:val="00EC7A55"/>
    <w:rsid w:val="00EC7CD4"/>
    <w:rsid w:val="00ED0B77"/>
    <w:rsid w:val="00ED0C84"/>
    <w:rsid w:val="00ED26FF"/>
    <w:rsid w:val="00ED5E5F"/>
    <w:rsid w:val="00ED5FF1"/>
    <w:rsid w:val="00ED60C7"/>
    <w:rsid w:val="00ED7319"/>
    <w:rsid w:val="00EE0105"/>
    <w:rsid w:val="00EE29FE"/>
    <w:rsid w:val="00EE49A6"/>
    <w:rsid w:val="00EF0281"/>
    <w:rsid w:val="00EF267A"/>
    <w:rsid w:val="00EF407B"/>
    <w:rsid w:val="00EF5941"/>
    <w:rsid w:val="00EF5E1F"/>
    <w:rsid w:val="00EF6F09"/>
    <w:rsid w:val="00EF75CF"/>
    <w:rsid w:val="00F004B3"/>
    <w:rsid w:val="00F041B9"/>
    <w:rsid w:val="00F11DD0"/>
    <w:rsid w:val="00F12EF9"/>
    <w:rsid w:val="00F161D5"/>
    <w:rsid w:val="00F16685"/>
    <w:rsid w:val="00F16749"/>
    <w:rsid w:val="00F20B18"/>
    <w:rsid w:val="00F20D0A"/>
    <w:rsid w:val="00F217A0"/>
    <w:rsid w:val="00F21C44"/>
    <w:rsid w:val="00F234C2"/>
    <w:rsid w:val="00F23D41"/>
    <w:rsid w:val="00F257FB"/>
    <w:rsid w:val="00F26D49"/>
    <w:rsid w:val="00F342E0"/>
    <w:rsid w:val="00F37AC9"/>
    <w:rsid w:val="00F432D8"/>
    <w:rsid w:val="00F449A6"/>
    <w:rsid w:val="00F44C46"/>
    <w:rsid w:val="00F555BC"/>
    <w:rsid w:val="00F61122"/>
    <w:rsid w:val="00F64743"/>
    <w:rsid w:val="00F662E2"/>
    <w:rsid w:val="00F66AB2"/>
    <w:rsid w:val="00F71D8D"/>
    <w:rsid w:val="00F74809"/>
    <w:rsid w:val="00F753CD"/>
    <w:rsid w:val="00F7564F"/>
    <w:rsid w:val="00F76161"/>
    <w:rsid w:val="00F76E43"/>
    <w:rsid w:val="00F770E0"/>
    <w:rsid w:val="00F77378"/>
    <w:rsid w:val="00F77EC2"/>
    <w:rsid w:val="00F81EF8"/>
    <w:rsid w:val="00F82214"/>
    <w:rsid w:val="00F866F1"/>
    <w:rsid w:val="00F87112"/>
    <w:rsid w:val="00F8772E"/>
    <w:rsid w:val="00F87A35"/>
    <w:rsid w:val="00F9159E"/>
    <w:rsid w:val="00F92A7D"/>
    <w:rsid w:val="00F92F5D"/>
    <w:rsid w:val="00F937D3"/>
    <w:rsid w:val="00F968C7"/>
    <w:rsid w:val="00FA05E3"/>
    <w:rsid w:val="00FA0C6F"/>
    <w:rsid w:val="00FA237A"/>
    <w:rsid w:val="00FA2828"/>
    <w:rsid w:val="00FB03DA"/>
    <w:rsid w:val="00FB10CE"/>
    <w:rsid w:val="00FB2C80"/>
    <w:rsid w:val="00FB4C55"/>
    <w:rsid w:val="00FB56A0"/>
    <w:rsid w:val="00FB675B"/>
    <w:rsid w:val="00FB75D6"/>
    <w:rsid w:val="00FB7A24"/>
    <w:rsid w:val="00FC018D"/>
    <w:rsid w:val="00FC2A8B"/>
    <w:rsid w:val="00FC2B54"/>
    <w:rsid w:val="00FC2CF5"/>
    <w:rsid w:val="00FC3089"/>
    <w:rsid w:val="00FC4B84"/>
    <w:rsid w:val="00FC4C7C"/>
    <w:rsid w:val="00FC5F08"/>
    <w:rsid w:val="00FC6C2B"/>
    <w:rsid w:val="00FC75CC"/>
    <w:rsid w:val="00FC7784"/>
    <w:rsid w:val="00FC77DA"/>
    <w:rsid w:val="00FD156A"/>
    <w:rsid w:val="00FD2CB9"/>
    <w:rsid w:val="00FD4F08"/>
    <w:rsid w:val="00FD5F42"/>
    <w:rsid w:val="00FD6C41"/>
    <w:rsid w:val="00FE1089"/>
    <w:rsid w:val="00FE11EF"/>
    <w:rsid w:val="00FE15CD"/>
    <w:rsid w:val="00FE21BB"/>
    <w:rsid w:val="00FE2400"/>
    <w:rsid w:val="00FE5A20"/>
    <w:rsid w:val="00FE5C2F"/>
    <w:rsid w:val="00FF1627"/>
    <w:rsid w:val="00FF3C80"/>
    <w:rsid w:val="00FF4F90"/>
    <w:rsid w:val="00FF506E"/>
    <w:rsid w:val="00FF654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59393"/>
    <o:shapelayout v:ext="edit">
      <o:idmap v:ext="edit" data="1"/>
    </o:shapelayout>
  </w:shapeDefaults>
  <w:decimalSymbol w:val=","/>
  <w:listSeparator w:val=";"/>
  <w14:docId w14:val="7F2BBAB0"/>
  <w15:docId w15:val="{7C73E382-4486-44E8-B6DE-9149E4B40F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39"/>
    <w:lsdException w:name="toc 2" w:locked="1" w:uiPriority="39"/>
    <w:lsdException w:name="toc 3" w:locked="1" w:uiPriority="39"/>
    <w:lsdException w:name="toc 4" w:locked="1"/>
    <w:lsdException w:name="toc 5" w:locked="1"/>
    <w:lsdException w:name="toc 6" w:locked="1"/>
    <w:lsdException w:name="toc 7" w:locked="1"/>
    <w:lsdException w:name="toc 8" w:locked="1"/>
    <w:lsdException w:name="toc 9" w:lock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 w:qFormat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1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lock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CC3CCE"/>
    <w:rPr>
      <w:rFonts w:ascii="Times New Roman" w:eastAsia="Times New Roman" w:hAnsi="Times New Roman"/>
      <w:sz w:val="24"/>
      <w:szCs w:val="24"/>
    </w:rPr>
  </w:style>
  <w:style w:type="paragraph" w:styleId="11">
    <w:name w:val="heading 1"/>
    <w:aliases w:val="H1,Заголов,H1 Знак"/>
    <w:basedOn w:val="a0"/>
    <w:next w:val="a0"/>
    <w:link w:val="12"/>
    <w:qFormat/>
    <w:rsid w:val="003162A1"/>
    <w:pPr>
      <w:keepNext/>
      <w:keepLines/>
      <w:spacing w:before="480"/>
      <w:outlineLvl w:val="0"/>
    </w:pPr>
    <w:rPr>
      <w:rFonts w:ascii="Cambria" w:hAnsi="Cambria"/>
      <w:b/>
      <w:bCs/>
      <w:color w:val="365F91"/>
      <w:sz w:val="28"/>
      <w:szCs w:val="28"/>
    </w:rPr>
  </w:style>
  <w:style w:type="paragraph" w:styleId="20">
    <w:name w:val="heading 2"/>
    <w:aliases w:val="heading 2,Heading 2 Hidden,H2,h2,Numbered text 3"/>
    <w:basedOn w:val="a0"/>
    <w:next w:val="a0"/>
    <w:link w:val="21"/>
    <w:unhideWhenUsed/>
    <w:qFormat/>
    <w:locked/>
    <w:rsid w:val="005D75BF"/>
    <w:pPr>
      <w:keepNext/>
      <w:keepLines/>
      <w:spacing w:before="200"/>
      <w:outlineLvl w:val="1"/>
    </w:pPr>
    <w:rPr>
      <w:rFonts w:ascii="Cambria" w:hAnsi="Cambria"/>
      <w:b/>
      <w:bCs/>
      <w:color w:val="4F81BD"/>
      <w:sz w:val="26"/>
      <w:szCs w:val="26"/>
    </w:rPr>
  </w:style>
  <w:style w:type="paragraph" w:styleId="3">
    <w:name w:val="heading 3"/>
    <w:aliases w:val="Подраздел,H3"/>
    <w:basedOn w:val="a0"/>
    <w:next w:val="a0"/>
    <w:link w:val="30"/>
    <w:unhideWhenUsed/>
    <w:qFormat/>
    <w:locked/>
    <w:rsid w:val="00484736"/>
    <w:pPr>
      <w:keepNext/>
      <w:keepLines/>
      <w:spacing w:before="200"/>
      <w:outlineLvl w:val="2"/>
    </w:pPr>
    <w:rPr>
      <w:rFonts w:ascii="Cambria" w:hAnsi="Cambria"/>
      <w:b/>
      <w:bCs/>
      <w:color w:val="4F81BD"/>
    </w:rPr>
  </w:style>
  <w:style w:type="paragraph" w:styleId="4">
    <w:name w:val="heading 4"/>
    <w:aliases w:val="Заголовок_приложения,Заголовок 4 (Приложение)"/>
    <w:basedOn w:val="a0"/>
    <w:next w:val="a0"/>
    <w:link w:val="40"/>
    <w:unhideWhenUsed/>
    <w:qFormat/>
    <w:locked/>
    <w:rsid w:val="00DE003B"/>
    <w:pPr>
      <w:keepNext/>
      <w:spacing w:before="240" w:after="60"/>
      <w:outlineLvl w:val="3"/>
    </w:pPr>
    <w:rPr>
      <w:rFonts w:ascii="Calibri" w:hAnsi="Calibri"/>
      <w:b/>
      <w:bCs/>
      <w:sz w:val="28"/>
      <w:szCs w:val="28"/>
    </w:rPr>
  </w:style>
  <w:style w:type="paragraph" w:styleId="5">
    <w:name w:val="heading 5"/>
    <w:aliases w:val="Знак,H5,PIM 5,5,ITT t5,PA Pico Section"/>
    <w:basedOn w:val="a0"/>
    <w:next w:val="a0"/>
    <w:link w:val="50"/>
    <w:autoRedefine/>
    <w:qFormat/>
    <w:locked/>
    <w:rsid w:val="009979F3"/>
    <w:pPr>
      <w:keepNext/>
      <w:keepLines/>
      <w:tabs>
        <w:tab w:val="left" w:pos="1"/>
        <w:tab w:val="left" w:pos="284"/>
        <w:tab w:val="num" w:pos="589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/>
      <w:ind w:left="1" w:firstLine="850"/>
      <w:outlineLvl w:val="4"/>
    </w:pPr>
    <w:rPr>
      <w:b/>
      <w:i/>
      <w:sz w:val="26"/>
      <w:szCs w:val="28"/>
    </w:rPr>
  </w:style>
  <w:style w:type="paragraph" w:styleId="6">
    <w:name w:val="heading 6"/>
    <w:aliases w:val="PIM 6,H6"/>
    <w:basedOn w:val="a0"/>
    <w:next w:val="a0"/>
    <w:link w:val="60"/>
    <w:autoRedefine/>
    <w:qFormat/>
    <w:locked/>
    <w:rsid w:val="002E6C40"/>
    <w:pPr>
      <w:keepNext/>
      <w:keepLines/>
      <w:suppressAutoHyphens/>
      <w:spacing w:before="240" w:after="60"/>
      <w:ind w:left="1" w:hanging="1"/>
      <w:outlineLvl w:val="5"/>
    </w:pPr>
    <w:rPr>
      <w:b/>
      <w:sz w:val="2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2">
    <w:name w:val="Заголовок 1 Знак"/>
    <w:aliases w:val="H1 Знак1,Заголов Знак,H1 Знак Знак"/>
    <w:link w:val="11"/>
    <w:uiPriority w:val="99"/>
    <w:locked/>
    <w:rsid w:val="003162A1"/>
    <w:rPr>
      <w:rFonts w:ascii="Cambria" w:hAnsi="Cambria" w:cs="Times New Roman"/>
      <w:b/>
      <w:bCs/>
      <w:color w:val="365F91"/>
      <w:sz w:val="28"/>
      <w:szCs w:val="28"/>
      <w:lang w:eastAsia="ru-RU"/>
    </w:rPr>
  </w:style>
  <w:style w:type="paragraph" w:styleId="13">
    <w:name w:val="toc 1"/>
    <w:basedOn w:val="a0"/>
    <w:next w:val="a0"/>
    <w:autoRedefine/>
    <w:uiPriority w:val="39"/>
    <w:rsid w:val="006C4D39"/>
    <w:pPr>
      <w:tabs>
        <w:tab w:val="left" w:pos="480"/>
        <w:tab w:val="right" w:pos="9345"/>
      </w:tabs>
      <w:spacing w:before="360"/>
    </w:pPr>
    <w:rPr>
      <w:b/>
      <w:bCs/>
      <w:caps/>
      <w:noProof/>
      <w:sz w:val="20"/>
      <w:szCs w:val="20"/>
    </w:rPr>
  </w:style>
  <w:style w:type="character" w:styleId="a4">
    <w:name w:val="Hyperlink"/>
    <w:uiPriority w:val="99"/>
    <w:rsid w:val="003162A1"/>
    <w:rPr>
      <w:rFonts w:cs="Times New Roman"/>
      <w:color w:val="0000FF"/>
      <w:u w:val="single"/>
    </w:rPr>
  </w:style>
  <w:style w:type="paragraph" w:styleId="a5">
    <w:name w:val="TOC Heading"/>
    <w:basedOn w:val="11"/>
    <w:next w:val="a0"/>
    <w:uiPriority w:val="39"/>
    <w:qFormat/>
    <w:rsid w:val="003162A1"/>
    <w:pPr>
      <w:outlineLvl w:val="9"/>
    </w:pPr>
  </w:style>
  <w:style w:type="paragraph" w:customStyle="1" w:styleId="ConsPlusNonformat">
    <w:name w:val="ConsPlusNonformat"/>
    <w:uiPriority w:val="99"/>
    <w:semiHidden/>
    <w:rsid w:val="003162A1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paragraph" w:styleId="a6">
    <w:name w:val="Balloon Text"/>
    <w:basedOn w:val="a0"/>
    <w:link w:val="a7"/>
    <w:rsid w:val="003162A1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link w:val="a6"/>
    <w:locked/>
    <w:rsid w:val="003162A1"/>
    <w:rPr>
      <w:rFonts w:ascii="Tahoma" w:hAnsi="Tahoma" w:cs="Tahoma"/>
      <w:sz w:val="16"/>
      <w:szCs w:val="16"/>
      <w:lang w:eastAsia="ru-RU"/>
    </w:rPr>
  </w:style>
  <w:style w:type="paragraph" w:customStyle="1" w:styleId="10">
    <w:name w:val="1 уровень"/>
    <w:basedOn w:val="a8"/>
    <w:link w:val="14"/>
    <w:uiPriority w:val="99"/>
    <w:rsid w:val="003162A1"/>
    <w:pPr>
      <w:keepNext/>
      <w:pageBreakBefore/>
      <w:numPr>
        <w:numId w:val="1"/>
      </w:numPr>
      <w:spacing w:before="240" w:after="240"/>
      <w:jc w:val="center"/>
    </w:pPr>
    <w:rPr>
      <w:rFonts w:cs="Arial"/>
      <w:b/>
      <w:bCs/>
      <w:kern w:val="32"/>
      <w:sz w:val="32"/>
      <w:szCs w:val="32"/>
    </w:rPr>
  </w:style>
  <w:style w:type="paragraph" w:styleId="a8">
    <w:name w:val="List Paragraph"/>
    <w:basedOn w:val="a0"/>
    <w:link w:val="a9"/>
    <w:qFormat/>
    <w:rsid w:val="003162A1"/>
    <w:pPr>
      <w:ind w:left="720"/>
      <w:contextualSpacing/>
    </w:pPr>
  </w:style>
  <w:style w:type="paragraph" w:styleId="aa">
    <w:name w:val="footnote text"/>
    <w:basedOn w:val="a0"/>
    <w:link w:val="ab"/>
    <w:uiPriority w:val="99"/>
    <w:rsid w:val="005C21EF"/>
    <w:rPr>
      <w:rFonts w:eastAsia="Calibri"/>
      <w:sz w:val="20"/>
      <w:szCs w:val="20"/>
    </w:rPr>
  </w:style>
  <w:style w:type="character" w:customStyle="1" w:styleId="ab">
    <w:name w:val="Текст сноски Знак"/>
    <w:link w:val="aa"/>
    <w:uiPriority w:val="99"/>
    <w:locked/>
    <w:rsid w:val="005C21EF"/>
    <w:rPr>
      <w:rFonts w:ascii="Times New Roman" w:hAnsi="Times New Roman" w:cs="Times New Roman"/>
      <w:sz w:val="20"/>
      <w:szCs w:val="20"/>
      <w:lang w:eastAsia="ru-RU"/>
    </w:rPr>
  </w:style>
  <w:style w:type="character" w:styleId="ac">
    <w:name w:val="footnote reference"/>
    <w:uiPriority w:val="99"/>
    <w:rsid w:val="005C21EF"/>
    <w:rPr>
      <w:rFonts w:cs="Times New Roman"/>
      <w:vertAlign w:val="superscript"/>
    </w:rPr>
  </w:style>
  <w:style w:type="paragraph" w:customStyle="1" w:styleId="41">
    <w:name w:val="абзац 4.1"/>
    <w:basedOn w:val="a8"/>
    <w:uiPriority w:val="99"/>
    <w:rsid w:val="005C21EF"/>
    <w:pPr>
      <w:numPr>
        <w:numId w:val="2"/>
      </w:numPr>
      <w:spacing w:before="360" w:after="120"/>
      <w:contextualSpacing w:val="0"/>
    </w:pPr>
    <w:rPr>
      <w:b/>
      <w:sz w:val="28"/>
    </w:rPr>
  </w:style>
  <w:style w:type="character" w:customStyle="1" w:styleId="22">
    <w:name w:val="Основной текст (2)_"/>
    <w:link w:val="23"/>
    <w:uiPriority w:val="99"/>
    <w:locked/>
    <w:rsid w:val="003800B0"/>
    <w:rPr>
      <w:rFonts w:ascii="Times New Roman" w:hAnsi="Times New Roman" w:cs="Times New Roman"/>
      <w:sz w:val="28"/>
      <w:szCs w:val="28"/>
      <w:shd w:val="clear" w:color="auto" w:fill="FFFFFF"/>
    </w:rPr>
  </w:style>
  <w:style w:type="paragraph" w:customStyle="1" w:styleId="23">
    <w:name w:val="Основной текст (2)"/>
    <w:basedOn w:val="a0"/>
    <w:link w:val="22"/>
    <w:uiPriority w:val="99"/>
    <w:rsid w:val="003800B0"/>
    <w:pPr>
      <w:widowControl w:val="0"/>
      <w:shd w:val="clear" w:color="auto" w:fill="FFFFFF"/>
      <w:spacing w:before="620" w:after="320" w:line="317" w:lineRule="exact"/>
      <w:ind w:hanging="740"/>
      <w:jc w:val="center"/>
    </w:pPr>
    <w:rPr>
      <w:sz w:val="28"/>
      <w:szCs w:val="28"/>
      <w:lang w:eastAsia="en-US"/>
    </w:rPr>
  </w:style>
  <w:style w:type="paragraph" w:customStyle="1" w:styleId="15">
    <w:name w:val="Заголовок1"/>
    <w:basedOn w:val="10"/>
    <w:link w:val="16"/>
    <w:uiPriority w:val="99"/>
    <w:rsid w:val="00D26877"/>
    <w:pPr>
      <w:ind w:left="0"/>
    </w:pPr>
    <w:rPr>
      <w:rFonts w:cs="Times New Roman"/>
      <w:sz w:val="28"/>
      <w:szCs w:val="28"/>
      <w:lang w:eastAsia="en-US"/>
    </w:rPr>
  </w:style>
  <w:style w:type="table" w:styleId="ad">
    <w:name w:val="Table Grid"/>
    <w:basedOn w:val="a2"/>
    <w:uiPriority w:val="99"/>
    <w:rsid w:val="001B0347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9">
    <w:name w:val="Абзац списка Знак"/>
    <w:link w:val="a8"/>
    <w:uiPriority w:val="34"/>
    <w:locked/>
    <w:rsid w:val="00D26877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14">
    <w:name w:val="1 уровень Знак"/>
    <w:link w:val="10"/>
    <w:uiPriority w:val="99"/>
    <w:locked/>
    <w:rsid w:val="00D26877"/>
    <w:rPr>
      <w:rFonts w:ascii="Times New Roman" w:eastAsia="Times New Roman" w:hAnsi="Times New Roman" w:cs="Arial"/>
      <w:b/>
      <w:bCs/>
      <w:kern w:val="32"/>
      <w:sz w:val="32"/>
      <w:szCs w:val="32"/>
    </w:rPr>
  </w:style>
  <w:style w:type="character" w:customStyle="1" w:styleId="16">
    <w:name w:val="Заголовок1 Знак"/>
    <w:link w:val="15"/>
    <w:uiPriority w:val="99"/>
    <w:locked/>
    <w:rsid w:val="00D26877"/>
    <w:rPr>
      <w:rFonts w:ascii="Times New Roman" w:eastAsia="Times New Roman" w:hAnsi="Times New Roman"/>
      <w:b/>
      <w:bCs/>
      <w:kern w:val="32"/>
      <w:sz w:val="28"/>
      <w:szCs w:val="28"/>
      <w:lang w:eastAsia="en-US"/>
    </w:rPr>
  </w:style>
  <w:style w:type="paragraph" w:customStyle="1" w:styleId="Default">
    <w:name w:val="Default"/>
    <w:rsid w:val="001B0347"/>
    <w:pPr>
      <w:autoSpaceDE w:val="0"/>
      <w:autoSpaceDN w:val="0"/>
      <w:adjustRightInd w:val="0"/>
    </w:pPr>
    <w:rPr>
      <w:rFonts w:ascii="Times New Roman" w:eastAsia="Times New Roman" w:hAnsi="Times New Roman"/>
      <w:color w:val="000000"/>
      <w:sz w:val="24"/>
      <w:szCs w:val="24"/>
    </w:rPr>
  </w:style>
  <w:style w:type="paragraph" w:customStyle="1" w:styleId="ae">
    <w:name w:val="Приложение"/>
    <w:basedOn w:val="a0"/>
    <w:link w:val="af"/>
    <w:uiPriority w:val="99"/>
    <w:rsid w:val="001B0347"/>
    <w:pPr>
      <w:jc w:val="right"/>
    </w:pPr>
  </w:style>
  <w:style w:type="paragraph" w:styleId="24">
    <w:name w:val="toc 2"/>
    <w:basedOn w:val="a0"/>
    <w:next w:val="a0"/>
    <w:autoRedefine/>
    <w:uiPriority w:val="39"/>
    <w:rsid w:val="00BB35DB"/>
    <w:pPr>
      <w:tabs>
        <w:tab w:val="right" w:pos="9356"/>
      </w:tabs>
      <w:spacing w:before="240"/>
      <w:ind w:right="849"/>
    </w:pPr>
    <w:rPr>
      <w:b/>
      <w:bCs/>
      <w:noProof/>
      <w:sz w:val="20"/>
      <w:szCs w:val="20"/>
    </w:rPr>
  </w:style>
  <w:style w:type="character" w:customStyle="1" w:styleId="af">
    <w:name w:val="Приложение Знак"/>
    <w:link w:val="ae"/>
    <w:uiPriority w:val="99"/>
    <w:locked/>
    <w:rsid w:val="001B0347"/>
    <w:rPr>
      <w:rFonts w:ascii="Times New Roman" w:hAnsi="Times New Roman" w:cs="Times New Roman"/>
      <w:sz w:val="24"/>
      <w:szCs w:val="24"/>
      <w:lang w:eastAsia="ru-RU"/>
    </w:rPr>
  </w:style>
  <w:style w:type="character" w:styleId="af0">
    <w:name w:val="annotation reference"/>
    <w:uiPriority w:val="99"/>
    <w:semiHidden/>
    <w:rsid w:val="005778A2"/>
    <w:rPr>
      <w:rFonts w:cs="Times New Roman"/>
      <w:sz w:val="16"/>
      <w:szCs w:val="16"/>
    </w:rPr>
  </w:style>
  <w:style w:type="paragraph" w:styleId="af1">
    <w:name w:val="annotation text"/>
    <w:basedOn w:val="a0"/>
    <w:link w:val="af2"/>
    <w:uiPriority w:val="99"/>
    <w:semiHidden/>
    <w:rsid w:val="005778A2"/>
    <w:rPr>
      <w:sz w:val="20"/>
      <w:szCs w:val="20"/>
    </w:rPr>
  </w:style>
  <w:style w:type="character" w:customStyle="1" w:styleId="af2">
    <w:name w:val="Текст примечания Знак"/>
    <w:link w:val="af1"/>
    <w:uiPriority w:val="99"/>
    <w:semiHidden/>
    <w:locked/>
    <w:rsid w:val="005778A2"/>
    <w:rPr>
      <w:rFonts w:ascii="Times New Roman" w:hAnsi="Times New Roman" w:cs="Times New Roman"/>
      <w:sz w:val="20"/>
      <w:szCs w:val="20"/>
      <w:lang w:eastAsia="ru-RU"/>
    </w:rPr>
  </w:style>
  <w:style w:type="paragraph" w:styleId="af3">
    <w:name w:val="annotation subject"/>
    <w:basedOn w:val="af1"/>
    <w:next w:val="af1"/>
    <w:link w:val="af4"/>
    <w:uiPriority w:val="99"/>
    <w:semiHidden/>
    <w:rsid w:val="005778A2"/>
    <w:rPr>
      <w:b/>
      <w:bCs/>
    </w:rPr>
  </w:style>
  <w:style w:type="character" w:customStyle="1" w:styleId="af4">
    <w:name w:val="Тема примечания Знак"/>
    <w:link w:val="af3"/>
    <w:uiPriority w:val="99"/>
    <w:semiHidden/>
    <w:locked/>
    <w:rsid w:val="005778A2"/>
    <w:rPr>
      <w:rFonts w:ascii="Times New Roman" w:hAnsi="Times New Roman" w:cs="Times New Roman"/>
      <w:b/>
      <w:bCs/>
      <w:sz w:val="20"/>
      <w:szCs w:val="20"/>
      <w:lang w:eastAsia="ru-RU"/>
    </w:rPr>
  </w:style>
  <w:style w:type="paragraph" w:styleId="af5">
    <w:name w:val="header"/>
    <w:basedOn w:val="a0"/>
    <w:link w:val="af6"/>
    <w:uiPriority w:val="99"/>
    <w:rsid w:val="00002ECB"/>
    <w:pPr>
      <w:tabs>
        <w:tab w:val="center" w:pos="4677"/>
        <w:tab w:val="right" w:pos="9355"/>
      </w:tabs>
    </w:pPr>
  </w:style>
  <w:style w:type="character" w:customStyle="1" w:styleId="af6">
    <w:name w:val="Верхний колонтитул Знак"/>
    <w:link w:val="af5"/>
    <w:uiPriority w:val="99"/>
    <w:locked/>
    <w:rsid w:val="00002ECB"/>
    <w:rPr>
      <w:rFonts w:ascii="Times New Roman" w:hAnsi="Times New Roman" w:cs="Times New Roman"/>
      <w:sz w:val="24"/>
      <w:szCs w:val="24"/>
      <w:lang w:eastAsia="ru-RU"/>
    </w:rPr>
  </w:style>
  <w:style w:type="paragraph" w:styleId="af7">
    <w:name w:val="footer"/>
    <w:basedOn w:val="a0"/>
    <w:link w:val="af8"/>
    <w:uiPriority w:val="99"/>
    <w:rsid w:val="00002ECB"/>
    <w:pPr>
      <w:tabs>
        <w:tab w:val="center" w:pos="4677"/>
        <w:tab w:val="right" w:pos="9355"/>
      </w:tabs>
    </w:pPr>
  </w:style>
  <w:style w:type="character" w:customStyle="1" w:styleId="af8">
    <w:name w:val="Нижний колонтитул Знак"/>
    <w:link w:val="af7"/>
    <w:uiPriority w:val="99"/>
    <w:locked/>
    <w:rsid w:val="00002ECB"/>
    <w:rPr>
      <w:rFonts w:ascii="Times New Roman" w:hAnsi="Times New Roman" w:cs="Times New Roman"/>
      <w:sz w:val="24"/>
      <w:szCs w:val="24"/>
      <w:lang w:eastAsia="ru-RU"/>
    </w:rPr>
  </w:style>
  <w:style w:type="paragraph" w:styleId="31">
    <w:name w:val="toc 3"/>
    <w:basedOn w:val="a0"/>
    <w:next w:val="a0"/>
    <w:autoRedefine/>
    <w:uiPriority w:val="39"/>
    <w:rsid w:val="00BB35DB"/>
    <w:pPr>
      <w:tabs>
        <w:tab w:val="right" w:pos="9356"/>
      </w:tabs>
      <w:ind w:right="849"/>
    </w:pPr>
    <w:rPr>
      <w:b/>
      <w:noProof/>
      <w:sz w:val="20"/>
      <w:szCs w:val="20"/>
    </w:rPr>
  </w:style>
  <w:style w:type="paragraph" w:styleId="42">
    <w:name w:val="toc 4"/>
    <w:basedOn w:val="a0"/>
    <w:next w:val="a0"/>
    <w:autoRedefine/>
    <w:uiPriority w:val="99"/>
    <w:rsid w:val="007A5778"/>
    <w:pPr>
      <w:ind w:left="480"/>
    </w:pPr>
    <w:rPr>
      <w:rFonts w:ascii="Calibri" w:hAnsi="Calibri"/>
      <w:sz w:val="20"/>
      <w:szCs w:val="20"/>
    </w:rPr>
  </w:style>
  <w:style w:type="paragraph" w:styleId="51">
    <w:name w:val="toc 5"/>
    <w:basedOn w:val="a0"/>
    <w:next w:val="a0"/>
    <w:autoRedefine/>
    <w:uiPriority w:val="99"/>
    <w:rsid w:val="007A5778"/>
    <w:pPr>
      <w:ind w:left="720"/>
    </w:pPr>
    <w:rPr>
      <w:rFonts w:ascii="Calibri" w:hAnsi="Calibri"/>
      <w:sz w:val="20"/>
      <w:szCs w:val="20"/>
    </w:rPr>
  </w:style>
  <w:style w:type="paragraph" w:styleId="61">
    <w:name w:val="toc 6"/>
    <w:basedOn w:val="a0"/>
    <w:next w:val="a0"/>
    <w:autoRedefine/>
    <w:uiPriority w:val="99"/>
    <w:rsid w:val="007A5778"/>
    <w:pPr>
      <w:ind w:left="960"/>
    </w:pPr>
    <w:rPr>
      <w:rFonts w:ascii="Calibri" w:hAnsi="Calibri"/>
      <w:sz w:val="20"/>
      <w:szCs w:val="20"/>
    </w:rPr>
  </w:style>
  <w:style w:type="paragraph" w:styleId="7">
    <w:name w:val="toc 7"/>
    <w:basedOn w:val="a0"/>
    <w:next w:val="a0"/>
    <w:autoRedefine/>
    <w:uiPriority w:val="99"/>
    <w:rsid w:val="007A5778"/>
    <w:pPr>
      <w:ind w:left="1200"/>
    </w:pPr>
    <w:rPr>
      <w:rFonts w:ascii="Calibri" w:hAnsi="Calibri"/>
      <w:sz w:val="20"/>
      <w:szCs w:val="20"/>
    </w:rPr>
  </w:style>
  <w:style w:type="paragraph" w:styleId="8">
    <w:name w:val="toc 8"/>
    <w:basedOn w:val="a0"/>
    <w:next w:val="a0"/>
    <w:autoRedefine/>
    <w:uiPriority w:val="99"/>
    <w:rsid w:val="007A5778"/>
    <w:pPr>
      <w:ind w:left="1440"/>
    </w:pPr>
    <w:rPr>
      <w:rFonts w:ascii="Calibri" w:hAnsi="Calibri"/>
      <w:sz w:val="20"/>
      <w:szCs w:val="20"/>
    </w:rPr>
  </w:style>
  <w:style w:type="paragraph" w:styleId="9">
    <w:name w:val="toc 9"/>
    <w:basedOn w:val="a0"/>
    <w:next w:val="a0"/>
    <w:autoRedefine/>
    <w:uiPriority w:val="99"/>
    <w:rsid w:val="007A5778"/>
    <w:pPr>
      <w:ind w:left="1680"/>
    </w:pPr>
    <w:rPr>
      <w:rFonts w:ascii="Calibri" w:hAnsi="Calibri"/>
      <w:sz w:val="20"/>
      <w:szCs w:val="20"/>
    </w:rPr>
  </w:style>
  <w:style w:type="character" w:customStyle="1" w:styleId="apple-converted-space">
    <w:name w:val="apple-converted-space"/>
    <w:basedOn w:val="a1"/>
    <w:rsid w:val="00DC5CCD"/>
  </w:style>
  <w:style w:type="character" w:customStyle="1" w:styleId="21">
    <w:name w:val="Заголовок 2 Знак"/>
    <w:aliases w:val="heading 2 Знак,Heading 2 Hidden Знак,H2 Знак,h2 Знак,Numbered text 3 Знак"/>
    <w:link w:val="20"/>
    <w:rsid w:val="005D75BF"/>
    <w:rPr>
      <w:rFonts w:ascii="Cambria" w:eastAsia="Times New Roman" w:hAnsi="Cambria" w:cs="Times New Roman"/>
      <w:b/>
      <w:bCs/>
      <w:color w:val="4F81BD"/>
      <w:sz w:val="26"/>
      <w:szCs w:val="26"/>
    </w:rPr>
  </w:style>
  <w:style w:type="character" w:customStyle="1" w:styleId="30">
    <w:name w:val="Заголовок 3 Знак"/>
    <w:aliases w:val="Подраздел Знак,H3 Знак"/>
    <w:link w:val="3"/>
    <w:uiPriority w:val="99"/>
    <w:rsid w:val="00484736"/>
    <w:rPr>
      <w:rFonts w:ascii="Cambria" w:eastAsia="Times New Roman" w:hAnsi="Cambria" w:cs="Times New Roman"/>
      <w:b/>
      <w:bCs/>
      <w:color w:val="4F81BD"/>
      <w:sz w:val="24"/>
      <w:szCs w:val="24"/>
    </w:rPr>
  </w:style>
  <w:style w:type="paragraph" w:styleId="af9">
    <w:name w:val="Subtitle"/>
    <w:basedOn w:val="a0"/>
    <w:next w:val="a0"/>
    <w:link w:val="afa"/>
    <w:uiPriority w:val="11"/>
    <w:qFormat/>
    <w:locked/>
    <w:rsid w:val="00D70E2E"/>
    <w:pPr>
      <w:spacing w:after="60"/>
      <w:jc w:val="center"/>
      <w:outlineLvl w:val="1"/>
    </w:pPr>
    <w:rPr>
      <w:rFonts w:ascii="Cambria" w:hAnsi="Cambria"/>
    </w:rPr>
  </w:style>
  <w:style w:type="character" w:customStyle="1" w:styleId="afa">
    <w:name w:val="Подзаголовок Знак"/>
    <w:link w:val="af9"/>
    <w:uiPriority w:val="11"/>
    <w:rsid w:val="00D70E2E"/>
    <w:rPr>
      <w:rFonts w:ascii="Cambria" w:eastAsia="Times New Roman" w:hAnsi="Cambria" w:cs="Times New Roman"/>
      <w:sz w:val="24"/>
      <w:szCs w:val="24"/>
    </w:rPr>
  </w:style>
  <w:style w:type="paragraph" w:styleId="afb">
    <w:name w:val="Title"/>
    <w:basedOn w:val="a0"/>
    <w:next w:val="a0"/>
    <w:link w:val="afc"/>
    <w:uiPriority w:val="10"/>
    <w:qFormat/>
    <w:locked/>
    <w:rsid w:val="00EB3CA7"/>
    <w:pPr>
      <w:pBdr>
        <w:bottom w:val="single" w:sz="8" w:space="4" w:color="4F81BD"/>
      </w:pBdr>
      <w:spacing w:after="300"/>
      <w:contextualSpacing/>
    </w:pPr>
    <w:rPr>
      <w:rFonts w:ascii="Cambria" w:hAnsi="Cambria"/>
      <w:color w:val="17365D"/>
      <w:spacing w:val="5"/>
      <w:kern w:val="28"/>
      <w:sz w:val="52"/>
      <w:szCs w:val="52"/>
    </w:rPr>
  </w:style>
  <w:style w:type="character" w:customStyle="1" w:styleId="afc">
    <w:name w:val="Название Знак"/>
    <w:link w:val="afb"/>
    <w:uiPriority w:val="10"/>
    <w:rsid w:val="00EB3CA7"/>
    <w:rPr>
      <w:rFonts w:ascii="Cambria" w:eastAsia="Times New Roman" w:hAnsi="Cambria"/>
      <w:color w:val="17365D"/>
      <w:spacing w:val="5"/>
      <w:kern w:val="28"/>
      <w:sz w:val="52"/>
      <w:szCs w:val="52"/>
    </w:rPr>
  </w:style>
  <w:style w:type="character" w:customStyle="1" w:styleId="40">
    <w:name w:val="Заголовок 4 Знак"/>
    <w:aliases w:val="Заголовок_приложения Знак,Заголовок 4 (Приложение) Знак"/>
    <w:link w:val="4"/>
    <w:rsid w:val="00DE003B"/>
    <w:rPr>
      <w:rFonts w:ascii="Calibri" w:eastAsia="Times New Roman" w:hAnsi="Calibri" w:cs="Times New Roman"/>
      <w:b/>
      <w:bCs/>
      <w:sz w:val="28"/>
      <w:szCs w:val="28"/>
    </w:rPr>
  </w:style>
  <w:style w:type="paragraph" w:styleId="afd">
    <w:name w:val="Revision"/>
    <w:hidden/>
    <w:uiPriority w:val="99"/>
    <w:semiHidden/>
    <w:rsid w:val="00C83075"/>
    <w:rPr>
      <w:rFonts w:ascii="Times New Roman" w:eastAsia="Times New Roman" w:hAnsi="Times New Roman"/>
      <w:sz w:val="24"/>
      <w:szCs w:val="24"/>
    </w:rPr>
  </w:style>
  <w:style w:type="character" w:customStyle="1" w:styleId="50">
    <w:name w:val="Заголовок 5 Знак"/>
    <w:aliases w:val="Знак Знак,H5 Знак,PIM 5 Знак,5 Знак,ITT t5 Знак,PA Pico Section Знак"/>
    <w:basedOn w:val="a1"/>
    <w:link w:val="5"/>
    <w:rsid w:val="009979F3"/>
    <w:rPr>
      <w:rFonts w:ascii="Times New Roman" w:eastAsia="Times New Roman" w:hAnsi="Times New Roman"/>
      <w:b/>
      <w:i/>
      <w:sz w:val="26"/>
      <w:szCs w:val="28"/>
    </w:rPr>
  </w:style>
  <w:style w:type="character" w:customStyle="1" w:styleId="60">
    <w:name w:val="Заголовок 6 Знак"/>
    <w:aliases w:val="PIM 6 Знак,H6 Знак"/>
    <w:basedOn w:val="a1"/>
    <w:link w:val="6"/>
    <w:rsid w:val="002E6C40"/>
    <w:rPr>
      <w:rFonts w:ascii="Times New Roman" w:eastAsia="Times New Roman" w:hAnsi="Times New Roman"/>
      <w:b/>
      <w:sz w:val="26"/>
      <w:szCs w:val="24"/>
    </w:rPr>
  </w:style>
  <w:style w:type="paragraph" w:customStyle="1" w:styleId="afe">
    <w:name w:val="Шапка таблицы"/>
    <w:basedOn w:val="a0"/>
    <w:rsid w:val="009979F3"/>
    <w:pPr>
      <w:keepNext/>
      <w:spacing w:before="60" w:after="80"/>
    </w:pPr>
    <w:rPr>
      <w:b/>
      <w:bCs/>
      <w:sz w:val="22"/>
      <w:szCs w:val="18"/>
    </w:rPr>
  </w:style>
  <w:style w:type="paragraph" w:styleId="aff">
    <w:name w:val="caption"/>
    <w:basedOn w:val="a0"/>
    <w:next w:val="a0"/>
    <w:uiPriority w:val="35"/>
    <w:unhideWhenUsed/>
    <w:qFormat/>
    <w:locked/>
    <w:rsid w:val="009979F3"/>
    <w:pPr>
      <w:spacing w:after="200"/>
    </w:pPr>
    <w:rPr>
      <w:rFonts w:asciiTheme="minorHAnsi" w:eastAsiaTheme="minorEastAsia" w:hAnsiTheme="minorHAnsi" w:cstheme="minorBidi"/>
      <w:b/>
      <w:bCs/>
      <w:color w:val="4F81BD" w:themeColor="accent1"/>
      <w:sz w:val="18"/>
      <w:szCs w:val="18"/>
    </w:rPr>
  </w:style>
  <w:style w:type="character" w:styleId="aff0">
    <w:name w:val="Subtle Emphasis"/>
    <w:basedOn w:val="a1"/>
    <w:uiPriority w:val="19"/>
    <w:qFormat/>
    <w:rsid w:val="00DA378D"/>
    <w:rPr>
      <w:i/>
      <w:iCs/>
      <w:color w:val="404040" w:themeColor="text1" w:themeTint="BF"/>
    </w:rPr>
  </w:style>
  <w:style w:type="paragraph" w:styleId="a">
    <w:name w:val="List Bullet"/>
    <w:basedOn w:val="a0"/>
    <w:uiPriority w:val="99"/>
    <w:unhideWhenUsed/>
    <w:qFormat/>
    <w:rsid w:val="00C17D23"/>
    <w:pPr>
      <w:numPr>
        <w:numId w:val="8"/>
      </w:numPr>
      <w:tabs>
        <w:tab w:val="left" w:pos="1134"/>
      </w:tabs>
      <w:spacing w:line="360" w:lineRule="auto"/>
      <w:ind w:left="0" w:firstLine="709"/>
      <w:contextualSpacing/>
      <w:jc w:val="both"/>
    </w:pPr>
    <w:rPr>
      <w:rFonts w:cstheme="minorBidi"/>
      <w:sz w:val="26"/>
      <w:szCs w:val="26"/>
    </w:rPr>
  </w:style>
  <w:style w:type="paragraph" w:styleId="aff1">
    <w:name w:val="No Spacing"/>
    <w:uiPriority w:val="1"/>
    <w:qFormat/>
    <w:rsid w:val="007532FD"/>
    <w:rPr>
      <w:rFonts w:ascii="Times New Roman" w:eastAsia="Times New Roman" w:hAnsi="Times New Roman"/>
      <w:sz w:val="24"/>
      <w:szCs w:val="24"/>
    </w:rPr>
  </w:style>
  <w:style w:type="numbering" w:customStyle="1" w:styleId="17">
    <w:name w:val="Нет списка1"/>
    <w:next w:val="a3"/>
    <w:uiPriority w:val="99"/>
    <w:semiHidden/>
    <w:unhideWhenUsed/>
    <w:rsid w:val="001E3C52"/>
  </w:style>
  <w:style w:type="table" w:customStyle="1" w:styleId="18">
    <w:name w:val="Сетка таблицы1"/>
    <w:basedOn w:val="a2"/>
    <w:next w:val="ad"/>
    <w:uiPriority w:val="99"/>
    <w:rsid w:val="001E3C5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">
    <w:name w:val="МР заголовок1"/>
    <w:basedOn w:val="a8"/>
    <w:next w:val="2"/>
    <w:qFormat/>
    <w:rsid w:val="00666EB5"/>
    <w:pPr>
      <w:keepNext/>
      <w:keepLines/>
      <w:pageBreakBefore/>
      <w:numPr>
        <w:numId w:val="18"/>
      </w:numPr>
      <w:spacing w:after="120"/>
      <w:ind w:left="357" w:hanging="357"/>
      <w:outlineLvl w:val="0"/>
    </w:pPr>
    <w:rPr>
      <w:rFonts w:eastAsiaTheme="minorEastAsia"/>
      <w:b/>
      <w:sz w:val="32"/>
      <w:szCs w:val="28"/>
    </w:rPr>
  </w:style>
  <w:style w:type="paragraph" w:customStyle="1" w:styleId="2">
    <w:name w:val="МР заголовок2"/>
    <w:basedOn w:val="a8"/>
    <w:next w:val="a0"/>
    <w:link w:val="25"/>
    <w:qFormat/>
    <w:rsid w:val="00666EB5"/>
    <w:pPr>
      <w:keepNext/>
      <w:keepLines/>
      <w:numPr>
        <w:ilvl w:val="1"/>
        <w:numId w:val="18"/>
      </w:numPr>
      <w:spacing w:before="120" w:after="120"/>
      <w:outlineLvl w:val="1"/>
    </w:pPr>
    <w:rPr>
      <w:rFonts w:eastAsiaTheme="minorEastAsia"/>
      <w:b/>
      <w:sz w:val="28"/>
      <w:szCs w:val="28"/>
    </w:rPr>
  </w:style>
  <w:style w:type="character" w:customStyle="1" w:styleId="25">
    <w:name w:val="МР заголовок2 Знак"/>
    <w:basedOn w:val="a9"/>
    <w:link w:val="2"/>
    <w:rsid w:val="00666EB5"/>
    <w:rPr>
      <w:rFonts w:ascii="Times New Roman" w:eastAsiaTheme="minorEastAsia" w:hAnsi="Times New Roman" w:cs="Times New Roman"/>
      <w:b/>
      <w:sz w:val="28"/>
      <w:szCs w:val="28"/>
      <w:lang w:eastAsia="ru-RU"/>
    </w:rPr>
  </w:style>
  <w:style w:type="table" w:customStyle="1" w:styleId="TableNormal1">
    <w:name w:val="Table Normal1"/>
    <w:uiPriority w:val="2"/>
    <w:semiHidden/>
    <w:unhideWhenUsed/>
    <w:qFormat/>
    <w:rsid w:val="008A1A41"/>
    <w:pPr>
      <w:widowControl w:val="0"/>
    </w:pPr>
    <w:rPr>
      <w:rFonts w:asciiTheme="minorHAnsi" w:eastAsiaTheme="minorHAnsi" w:hAnsiTheme="minorHAnsi" w:cstheme="minorBidi"/>
      <w:sz w:val="22"/>
      <w:szCs w:val="22"/>
      <w:lang w:val="en-US" w:eastAsia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ff2">
    <w:name w:val="Normal (Web)"/>
    <w:basedOn w:val="a0"/>
    <w:uiPriority w:val="99"/>
    <w:semiHidden/>
    <w:unhideWhenUsed/>
    <w:rsid w:val="00AA3A68"/>
    <w:pPr>
      <w:spacing w:before="100" w:beforeAutospacing="1" w:after="100" w:afterAutospacing="1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47147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174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0614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0614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0614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0614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0614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054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437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6.jpeg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image" Target="media/image29.png"/><Relationship Id="rId47" Type="http://schemas.openxmlformats.org/officeDocument/2006/relationships/image" Target="media/image31.jpeg"/><Relationship Id="rId50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9" Type="http://schemas.openxmlformats.org/officeDocument/2006/relationships/image" Target="media/image19.png"/><Relationship Id="rId11" Type="http://schemas.openxmlformats.org/officeDocument/2006/relationships/oleObject" Target="embeddings/_________Microsoft_Visio_2003_201011111.vsd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footer" Target="footer2.xml"/><Relationship Id="rId40" Type="http://schemas.openxmlformats.org/officeDocument/2006/relationships/image" Target="media/image27.jpeg"/><Relationship Id="rId45" Type="http://schemas.openxmlformats.org/officeDocument/2006/relationships/footer" Target="footer5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header" Target="header2.xml"/><Relationship Id="rId49" Type="http://schemas.openxmlformats.org/officeDocument/2006/relationships/fontTable" Target="fontTable.xml"/><Relationship Id="rId10" Type="http://schemas.openxmlformats.org/officeDocument/2006/relationships/image" Target="media/image1.wmf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4" Type="http://schemas.openxmlformats.org/officeDocument/2006/relationships/footer" Target="footer4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jpeg"/><Relationship Id="rId43" Type="http://schemas.openxmlformats.org/officeDocument/2006/relationships/header" Target="header3.xml"/><Relationship Id="rId48" Type="http://schemas.openxmlformats.org/officeDocument/2006/relationships/image" Target="media/image32.jpeg"/><Relationship Id="rId8" Type="http://schemas.openxmlformats.org/officeDocument/2006/relationships/footer" Target="footer1.xml"/><Relationship Id="rId3" Type="http://schemas.openxmlformats.org/officeDocument/2006/relationships/styles" Target="style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footer" Target="footer3.xml"/><Relationship Id="rId46" Type="http://schemas.openxmlformats.org/officeDocument/2006/relationships/image" Target="media/image30.jpeg"/><Relationship Id="rId20" Type="http://schemas.openxmlformats.org/officeDocument/2006/relationships/image" Target="media/image10.png"/><Relationship Id="rId41" Type="http://schemas.openxmlformats.org/officeDocument/2006/relationships/image" Target="media/image2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CE0B5DF-DA95-406C-988A-E3BDF9DAE4B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3</TotalTime>
  <Pages>48</Pages>
  <Words>11709</Words>
  <Characters>66747</Characters>
  <Application>Microsoft Office Word</Application>
  <DocSecurity>0</DocSecurity>
  <Lines>556</Lines>
  <Paragraphs>15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етодические рекомендации по подготовке и проведению итогового сочинения (изложения) для образовательных организаций, реализующих образовательные программы среднего общего образования</vt:lpstr>
    </vt:vector>
  </TitlesOfParts>
  <Company>Рособрнадзор</Company>
  <LinksUpToDate>false</LinksUpToDate>
  <CharactersWithSpaces>7830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етодические рекомендации по подготовке и проведению итогового сочинения (изложения) для образовательных организаций, реализующих образовательные программы среднего общего образования</dc:title>
  <dc:creator>Саламадина Дарья Олеговна</dc:creator>
  <cp:lastModifiedBy>Мария Яковлева</cp:lastModifiedBy>
  <cp:revision>73</cp:revision>
  <cp:lastPrinted>2019-01-25T11:53:00Z</cp:lastPrinted>
  <dcterms:created xsi:type="dcterms:W3CDTF">2019-01-14T14:37:00Z</dcterms:created>
  <dcterms:modified xsi:type="dcterms:W3CDTF">2020-11-09T12:43:00Z</dcterms:modified>
</cp:coreProperties>
</file>